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0399566" w14:textId="77777777" w:rsidR="002F758A" w:rsidRDefault="002F758A" w:rsidP="002F758A">
      <w:pPr>
        <w:jc w:val="center"/>
        <w:rPr>
          <w:rFonts w:ascii="黑体" w:eastAsia="黑体" w:hAnsi="黑体"/>
          <w:sz w:val="32"/>
          <w:szCs w:val="32"/>
        </w:rPr>
      </w:pPr>
    </w:p>
    <w:p w14:paraId="7C25301C" w14:textId="35F78C26" w:rsidR="002F758A" w:rsidRPr="00E67868" w:rsidRDefault="002F758A" w:rsidP="002F758A">
      <w:pPr>
        <w:jc w:val="center"/>
        <w:rPr>
          <w:rFonts w:ascii="黑体" w:eastAsia="黑体" w:hAnsi="黑体"/>
          <w:b/>
          <w:bCs/>
          <w:sz w:val="56"/>
          <w:szCs w:val="56"/>
        </w:rPr>
      </w:pPr>
      <w:r>
        <w:rPr>
          <w:rFonts w:ascii="黑体" w:eastAsia="黑体" w:hAnsi="黑体" w:hint="eastAsia"/>
          <w:b/>
          <w:bCs/>
          <w:sz w:val="56"/>
          <w:szCs w:val="56"/>
        </w:rPr>
        <w:t>考勤</w:t>
      </w:r>
      <w:r w:rsidRPr="00E67868">
        <w:rPr>
          <w:rFonts w:ascii="黑体" w:eastAsia="黑体" w:hAnsi="黑体" w:hint="eastAsia"/>
          <w:b/>
          <w:bCs/>
          <w:sz w:val="56"/>
          <w:szCs w:val="56"/>
        </w:rPr>
        <w:t>系统</w:t>
      </w:r>
    </w:p>
    <w:p w14:paraId="39B39C02" w14:textId="77777777" w:rsidR="002F758A" w:rsidRDefault="002F758A" w:rsidP="002F758A">
      <w:pPr>
        <w:jc w:val="center"/>
        <w:rPr>
          <w:rFonts w:ascii="黑体" w:eastAsia="黑体" w:hAnsi="黑体"/>
          <w:b/>
          <w:bCs/>
          <w:sz w:val="56"/>
          <w:szCs w:val="56"/>
        </w:rPr>
      </w:pPr>
    </w:p>
    <w:p w14:paraId="3A74B9B1" w14:textId="77777777" w:rsidR="002F758A" w:rsidRDefault="002F758A" w:rsidP="002F758A">
      <w:pPr>
        <w:jc w:val="center"/>
        <w:rPr>
          <w:rFonts w:ascii="黑体" w:eastAsia="黑体" w:hAnsi="黑体"/>
          <w:b/>
          <w:bCs/>
          <w:sz w:val="56"/>
          <w:szCs w:val="56"/>
        </w:rPr>
      </w:pPr>
    </w:p>
    <w:p w14:paraId="2B048149" w14:textId="77777777" w:rsidR="002F758A" w:rsidRDefault="002F758A" w:rsidP="002F758A">
      <w:pPr>
        <w:jc w:val="center"/>
        <w:rPr>
          <w:rFonts w:ascii="黑体" w:eastAsia="黑体" w:hAnsi="黑体"/>
          <w:b/>
          <w:bCs/>
          <w:sz w:val="56"/>
          <w:szCs w:val="56"/>
        </w:rPr>
      </w:pPr>
      <w:r>
        <w:rPr>
          <w:rFonts w:ascii="黑体" w:eastAsia="黑体" w:hAnsi="黑体" w:cs="黑体"/>
          <w:b/>
          <w:bCs/>
          <w:noProof/>
          <w:sz w:val="32"/>
          <w:szCs w:val="32"/>
        </w:rPr>
        <w:drawing>
          <wp:inline distT="0" distB="0" distL="0" distR="0" wp14:anchorId="211B05CA" wp14:editId="24B9E0CA">
            <wp:extent cx="2066925" cy="1924685"/>
            <wp:effectExtent l="0" t="0" r="0" b="0"/>
            <wp:docPr id="1073741825" name="officeArt object" descr="C:\Users\zz\Downloads\天津大学视觉形象识别系统(TU VI)手册_图片版\天津大学标准校徽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5" name="officeArt object" descr="C:\Users\zz\Downloads\天津大学视觉形象识别系统(TU VI)手册_图片版\天津大学标准校徽.jpg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066925" cy="1924894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6E09A05" w14:textId="77777777" w:rsidR="002F758A" w:rsidRDefault="002F758A" w:rsidP="002F758A">
      <w:pPr>
        <w:jc w:val="center"/>
        <w:rPr>
          <w:rFonts w:ascii="黑体" w:eastAsia="黑体" w:hAnsi="黑体"/>
          <w:b/>
          <w:bCs/>
          <w:sz w:val="36"/>
          <w:szCs w:val="36"/>
        </w:rPr>
      </w:pPr>
      <w:r>
        <w:rPr>
          <w:rFonts w:ascii="黑体" w:eastAsia="黑体" w:hAnsi="黑体" w:hint="eastAsia"/>
          <w:b/>
          <w:bCs/>
          <w:sz w:val="36"/>
          <w:szCs w:val="36"/>
        </w:rPr>
        <w:t>软件设计报告</w:t>
      </w:r>
    </w:p>
    <w:p w14:paraId="51819D1D" w14:textId="77777777" w:rsidR="002F758A" w:rsidRDefault="002F758A" w:rsidP="002F758A">
      <w:pPr>
        <w:jc w:val="center"/>
        <w:rPr>
          <w:rFonts w:ascii="黑体" w:eastAsia="黑体" w:hAnsi="黑体"/>
          <w:b/>
          <w:bCs/>
          <w:sz w:val="36"/>
          <w:szCs w:val="36"/>
        </w:rPr>
      </w:pPr>
    </w:p>
    <w:p w14:paraId="74753F91" w14:textId="77777777" w:rsidR="002F758A" w:rsidRDefault="002F758A" w:rsidP="002F758A">
      <w:pPr>
        <w:jc w:val="center"/>
        <w:rPr>
          <w:rFonts w:ascii="黑体" w:eastAsia="黑体" w:hAnsi="黑体"/>
          <w:b/>
          <w:bCs/>
          <w:sz w:val="36"/>
          <w:szCs w:val="36"/>
        </w:rPr>
      </w:pPr>
    </w:p>
    <w:p w14:paraId="51149C4E" w14:textId="77777777" w:rsidR="002F758A" w:rsidRDefault="002F758A" w:rsidP="002F758A">
      <w:pPr>
        <w:jc w:val="center"/>
        <w:rPr>
          <w:rFonts w:ascii="黑体" w:eastAsia="黑体" w:hAnsi="黑体"/>
          <w:b/>
          <w:bCs/>
          <w:sz w:val="36"/>
          <w:szCs w:val="36"/>
        </w:rPr>
      </w:pPr>
    </w:p>
    <w:p w14:paraId="1EBD3547" w14:textId="77777777" w:rsidR="002F758A" w:rsidRDefault="002F758A" w:rsidP="002F758A">
      <w:pPr>
        <w:jc w:val="center"/>
        <w:rPr>
          <w:rFonts w:ascii="黑体" w:eastAsia="黑体" w:hAnsi="黑体"/>
          <w:b/>
          <w:bCs/>
          <w:sz w:val="36"/>
          <w:szCs w:val="36"/>
        </w:rPr>
      </w:pPr>
      <w:r w:rsidRPr="00345D1F">
        <w:rPr>
          <w:rFonts w:ascii="黑体" w:eastAsia="黑体" w:hAnsi="黑体"/>
          <w:b/>
          <w:bCs/>
          <w:noProof/>
          <w:sz w:val="36"/>
          <w:szCs w:val="36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09F16706" wp14:editId="0D0A0928">
                <wp:simplePos x="0" y="0"/>
                <wp:positionH relativeFrom="margin">
                  <wp:posOffset>1619250</wp:posOffset>
                </wp:positionH>
                <wp:positionV relativeFrom="paragraph">
                  <wp:posOffset>51435</wp:posOffset>
                </wp:positionV>
                <wp:extent cx="2190750" cy="1404620"/>
                <wp:effectExtent l="0" t="0" r="0" b="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907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28FF85D" w14:textId="77777777" w:rsidR="00AB45C0" w:rsidRDefault="00AB45C0" w:rsidP="00AB45C0">
                            <w:pPr>
                              <w:spacing w:line="400" w:lineRule="exact"/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</w:pPr>
                            <w:r w:rsidRPr="00345D1F"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</w:rPr>
                              <w:t xml:space="preserve">学 </w:t>
                            </w:r>
                            <w:r w:rsidRPr="00345D1F"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</w:rPr>
                              <w:t xml:space="preserve">   </w:t>
                            </w:r>
                            <w:r w:rsidRPr="00345D1F"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</w:rPr>
                              <w:t>院</w:t>
                            </w:r>
                            <w:r w:rsidRPr="00345D1F"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 xml:space="preserve">未来技术学院 </w:t>
                            </w:r>
                          </w:p>
                          <w:p w14:paraId="2837E18D" w14:textId="77777777" w:rsidR="00AB45C0" w:rsidRDefault="00AB45C0" w:rsidP="00AB45C0">
                            <w:pPr>
                              <w:spacing w:line="400" w:lineRule="exact"/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</w:pPr>
                            <w:r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</w:rPr>
                              <w:t xml:space="preserve">专 </w:t>
                            </w:r>
                            <w:r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</w:rPr>
                              <w:t xml:space="preserve">   </w:t>
                            </w:r>
                            <w:r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</w:rPr>
                              <w:t>业</w:t>
                            </w:r>
                            <w:r w:rsidRPr="00345D1F"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 w:rsidRPr="00345D1F"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>计算机技术</w:t>
                            </w:r>
                            <w:r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 xml:space="preserve">  </w:t>
                            </w:r>
                          </w:p>
                          <w:p w14:paraId="02D4A8EE" w14:textId="048EB7DB" w:rsidR="00AB45C0" w:rsidRDefault="00AB45C0" w:rsidP="00AB45C0">
                            <w:pPr>
                              <w:spacing w:line="400" w:lineRule="exact"/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</w:pPr>
                            <w:r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</w:rPr>
                              <w:t xml:space="preserve">组 </w:t>
                            </w:r>
                            <w:r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</w:rPr>
                              <w:t xml:space="preserve">   </w:t>
                            </w:r>
                            <w:r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</w:rPr>
                              <w:t>员</w:t>
                            </w:r>
                            <w:r w:rsidRPr="003F028C"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 w:rsidRPr="003F028C"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 xml:space="preserve">  </w:t>
                            </w:r>
                            <w:r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 w:rsidR="0081196F"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>毕凯斌</w:t>
                            </w:r>
                            <w:r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 xml:space="preserve">   </w:t>
                            </w:r>
                          </w:p>
                          <w:p w14:paraId="3361699C" w14:textId="2F9B0349" w:rsidR="00AB45C0" w:rsidRDefault="00AB45C0" w:rsidP="00AB45C0">
                            <w:pPr>
                              <w:spacing w:line="400" w:lineRule="exact"/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</w:pPr>
                            <w:r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</w:rPr>
                              <w:t xml:space="preserve">组 </w:t>
                            </w:r>
                            <w:r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</w:rPr>
                              <w:t xml:space="preserve">   </w:t>
                            </w:r>
                            <w:r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</w:rPr>
                              <w:t>员</w:t>
                            </w:r>
                            <w:r w:rsidRPr="003F028C"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 w:rsidRPr="003F028C"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 xml:space="preserve">   </w:t>
                            </w:r>
                            <w:r w:rsidR="0081196F"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>魏金旭</w:t>
                            </w:r>
                            <w:r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 xml:space="preserve">   </w:t>
                            </w:r>
                          </w:p>
                          <w:p w14:paraId="3B1D5386" w14:textId="2BDF4D9A" w:rsidR="00AB45C0" w:rsidRDefault="00AB45C0" w:rsidP="00AB45C0">
                            <w:pPr>
                              <w:spacing w:line="400" w:lineRule="exact"/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</w:pPr>
                            <w:r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</w:rPr>
                              <w:t xml:space="preserve">组 </w:t>
                            </w:r>
                            <w:r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</w:rPr>
                              <w:t xml:space="preserve">   </w:t>
                            </w:r>
                            <w:r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</w:rPr>
                              <w:t>员</w:t>
                            </w:r>
                            <w:r w:rsidRPr="003F028C"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 w:rsidRPr="003F028C"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 xml:space="preserve">   </w:t>
                            </w:r>
                            <w:r w:rsidR="0081196F"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>李璟昕</w:t>
                            </w:r>
                            <w:r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 xml:space="preserve">   </w:t>
                            </w:r>
                          </w:p>
                          <w:p w14:paraId="6F1A21F4" w14:textId="2E61CA86" w:rsidR="00AB45C0" w:rsidRDefault="00AB45C0" w:rsidP="00AB45C0">
                            <w:pPr>
                              <w:spacing w:line="400" w:lineRule="exact"/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</w:pPr>
                            <w:r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</w:rPr>
                              <w:t xml:space="preserve">组 </w:t>
                            </w:r>
                            <w:r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</w:rPr>
                              <w:t xml:space="preserve">   </w:t>
                            </w:r>
                            <w:r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</w:rPr>
                              <w:t>员</w:t>
                            </w:r>
                            <w:r w:rsidRPr="003F028C"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 w:rsidRPr="003F028C"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 xml:space="preserve">   </w:t>
                            </w:r>
                            <w:r w:rsidR="0081196F"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>贾智云</w:t>
                            </w:r>
                            <w:r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 xml:space="preserve">  </w:t>
                            </w:r>
                            <w:r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 xml:space="preserve">   </w:t>
                            </w:r>
                          </w:p>
                          <w:p w14:paraId="2C2F71AC" w14:textId="6985904F" w:rsidR="0081196F" w:rsidRPr="0081196F" w:rsidRDefault="0081196F" w:rsidP="00AB45C0">
                            <w:pPr>
                              <w:spacing w:line="400" w:lineRule="exact"/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</w:pPr>
                            <w:r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</w:rPr>
                              <w:t xml:space="preserve">组 </w:t>
                            </w:r>
                            <w:r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</w:rPr>
                              <w:t xml:space="preserve">   </w:t>
                            </w:r>
                            <w:r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</w:rPr>
                              <w:t>员</w:t>
                            </w:r>
                            <w:r w:rsidRPr="003F028C"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 w:rsidRPr="003F028C"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 xml:space="preserve">   </w:t>
                            </w:r>
                            <w:r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>冯昱中</w:t>
                            </w:r>
                            <w:r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 xml:space="preserve">  </w:t>
                            </w:r>
                            <w:r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 xml:space="preserve">  </w:t>
                            </w:r>
                            <w:r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</w:p>
                          <w:p w14:paraId="58958B85" w14:textId="0683907A" w:rsidR="00AB45C0" w:rsidRPr="00143716" w:rsidRDefault="00AB45C0" w:rsidP="00AB45C0">
                            <w:pPr>
                              <w:spacing w:line="400" w:lineRule="exact"/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</w:pPr>
                            <w:r w:rsidRPr="003F028C"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</w:rPr>
                              <w:t>年</w:t>
                            </w:r>
                            <w:r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</w:rPr>
                              <w:t xml:space="preserve">   </w:t>
                            </w:r>
                            <w:r w:rsidRPr="003F028C"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</w:rPr>
                              <w:t>级</w:t>
                            </w:r>
                            <w:r w:rsidRPr="003F028C"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 w:rsidRPr="003F028C"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 xml:space="preserve">   </w:t>
                            </w:r>
                            <w:r w:rsidRPr="003F028C"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>2</w:t>
                            </w:r>
                            <w:r w:rsidRPr="003F028C"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>0</w:t>
                            </w:r>
                            <w:r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>2</w:t>
                            </w:r>
                            <w:r w:rsidR="0081196F"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>3</w:t>
                            </w:r>
                            <w:r w:rsidRPr="003F028C"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>级</w:t>
                            </w:r>
                            <w:r>
                              <w:rPr>
                                <w:rFonts w:ascii="宋体" w:eastAsia="宋体" w:hAnsi="宋体" w:hint="eastAsia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  <w:t xml:space="preserve">   </w:t>
                            </w:r>
                          </w:p>
                          <w:p w14:paraId="7A71C687" w14:textId="1D4D8910" w:rsidR="009303BA" w:rsidRPr="00AB45C0" w:rsidRDefault="009303BA" w:rsidP="002F758A">
                            <w:pPr>
                              <w:spacing w:line="400" w:lineRule="exact"/>
                              <w:rPr>
                                <w:rFonts w:ascii="宋体" w:eastAsia="宋体" w:hAnsi="宋体"/>
                                <w:b/>
                                <w:bCs/>
                                <w:sz w:val="28"/>
                                <w:szCs w:val="28"/>
                                <w:u w:val="single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09F16706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127.5pt;margin-top:4.05pt;width:172.5pt;height:110.6pt;z-index:251659264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" stroked="f">
                <v:textbox style="mso-fit-shape-to-text:t">
                  <w:txbxContent>
                    <w:p w14:paraId="428FF85D" w14:textId="77777777" w:rsidR="00AB45C0" w:rsidRDefault="00AB45C0" w:rsidP="00AB45C0">
                      <w:pPr>
                        <w:spacing w:line="400" w:lineRule="exact"/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  <w:u w:val="single"/>
                        </w:rPr>
                      </w:pPr>
                      <w:r w:rsidRPr="00345D1F"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</w:rPr>
                        <w:t xml:space="preserve">学 </w:t>
                      </w:r>
                      <w:r w:rsidRPr="00345D1F"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</w:rPr>
                        <w:t xml:space="preserve">   </w:t>
                      </w:r>
                      <w:r w:rsidRPr="00345D1F"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</w:rPr>
                        <w:t>院</w:t>
                      </w:r>
                      <w:r w:rsidRPr="00345D1F"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  <w:u w:val="single"/>
                        </w:rPr>
                        <w:t xml:space="preserve">未来技术学院 </w:t>
                      </w:r>
                    </w:p>
                    <w:p w14:paraId="2837E18D" w14:textId="77777777" w:rsidR="00AB45C0" w:rsidRDefault="00AB45C0" w:rsidP="00AB45C0">
                      <w:pPr>
                        <w:spacing w:line="400" w:lineRule="exact"/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  <w:u w:val="single"/>
                        </w:rPr>
                      </w:pPr>
                      <w:r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</w:rPr>
                        <w:t xml:space="preserve">专 </w:t>
                      </w:r>
                      <w:r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</w:rPr>
                        <w:t xml:space="preserve">   </w:t>
                      </w:r>
                      <w:r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</w:rPr>
                        <w:t>业</w:t>
                      </w:r>
                      <w:r w:rsidRPr="00345D1F"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 w:rsidRPr="00345D1F"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  <w:u w:val="single"/>
                        </w:rPr>
                        <w:t>计算机技术</w:t>
                      </w:r>
                      <w:r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  <w:u w:val="single"/>
                        </w:rPr>
                        <w:t xml:space="preserve">  </w:t>
                      </w:r>
                    </w:p>
                    <w:p w14:paraId="02D4A8EE" w14:textId="048EB7DB" w:rsidR="00AB45C0" w:rsidRDefault="00AB45C0" w:rsidP="00AB45C0">
                      <w:pPr>
                        <w:spacing w:line="400" w:lineRule="exact"/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  <w:u w:val="single"/>
                        </w:rPr>
                      </w:pPr>
                      <w:r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</w:rPr>
                        <w:t xml:space="preserve">组 </w:t>
                      </w:r>
                      <w:r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</w:rPr>
                        <w:t xml:space="preserve">   </w:t>
                      </w:r>
                      <w:r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</w:rPr>
                        <w:t>员</w:t>
                      </w:r>
                      <w:r w:rsidRPr="003F028C"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 w:rsidRPr="003F028C"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  <w:u w:val="single"/>
                        </w:rPr>
                        <w:t xml:space="preserve">  </w:t>
                      </w:r>
                      <w:r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 w:rsidR="0081196F"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  <w:u w:val="single"/>
                        </w:rPr>
                        <w:t>毕凯斌</w:t>
                      </w:r>
                      <w:r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  <w:u w:val="single"/>
                        </w:rPr>
                        <w:t xml:space="preserve">   </w:t>
                      </w:r>
                    </w:p>
                    <w:p w14:paraId="3361699C" w14:textId="2F9B0349" w:rsidR="00AB45C0" w:rsidRDefault="00AB45C0" w:rsidP="00AB45C0">
                      <w:pPr>
                        <w:spacing w:line="400" w:lineRule="exact"/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  <w:u w:val="single"/>
                        </w:rPr>
                      </w:pPr>
                      <w:r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</w:rPr>
                        <w:t xml:space="preserve">组 </w:t>
                      </w:r>
                      <w:r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</w:rPr>
                        <w:t xml:space="preserve">   </w:t>
                      </w:r>
                      <w:r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</w:rPr>
                        <w:t>员</w:t>
                      </w:r>
                      <w:r w:rsidRPr="003F028C"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 w:rsidRPr="003F028C"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  <w:u w:val="single"/>
                        </w:rPr>
                        <w:t xml:space="preserve">   </w:t>
                      </w:r>
                      <w:r w:rsidR="0081196F"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  <w:u w:val="single"/>
                        </w:rPr>
                        <w:t>魏金旭</w:t>
                      </w:r>
                      <w:r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  <w:u w:val="single"/>
                        </w:rPr>
                        <w:t xml:space="preserve">   </w:t>
                      </w:r>
                    </w:p>
                    <w:p w14:paraId="3B1D5386" w14:textId="2BDF4D9A" w:rsidR="00AB45C0" w:rsidRDefault="00AB45C0" w:rsidP="00AB45C0">
                      <w:pPr>
                        <w:spacing w:line="400" w:lineRule="exact"/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  <w:u w:val="single"/>
                        </w:rPr>
                      </w:pPr>
                      <w:r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</w:rPr>
                        <w:t xml:space="preserve">组 </w:t>
                      </w:r>
                      <w:r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</w:rPr>
                        <w:t xml:space="preserve">   </w:t>
                      </w:r>
                      <w:r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</w:rPr>
                        <w:t>员</w:t>
                      </w:r>
                      <w:r w:rsidRPr="003F028C"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 w:rsidRPr="003F028C"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  <w:u w:val="single"/>
                        </w:rPr>
                        <w:t xml:space="preserve">   </w:t>
                      </w:r>
                      <w:r w:rsidR="0081196F"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  <w:u w:val="single"/>
                        </w:rPr>
                        <w:t>李璟昕</w:t>
                      </w:r>
                      <w:r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  <w:u w:val="single"/>
                        </w:rPr>
                        <w:t xml:space="preserve">   </w:t>
                      </w:r>
                    </w:p>
                    <w:p w14:paraId="6F1A21F4" w14:textId="2E61CA86" w:rsidR="00AB45C0" w:rsidRDefault="00AB45C0" w:rsidP="00AB45C0">
                      <w:pPr>
                        <w:spacing w:line="400" w:lineRule="exact"/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  <w:u w:val="single"/>
                        </w:rPr>
                      </w:pPr>
                      <w:r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</w:rPr>
                        <w:t xml:space="preserve">组 </w:t>
                      </w:r>
                      <w:r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</w:rPr>
                        <w:t xml:space="preserve">   </w:t>
                      </w:r>
                      <w:r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</w:rPr>
                        <w:t>员</w:t>
                      </w:r>
                      <w:r w:rsidRPr="003F028C"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 w:rsidRPr="003F028C"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  <w:u w:val="single"/>
                        </w:rPr>
                        <w:t xml:space="preserve">   </w:t>
                      </w:r>
                      <w:r w:rsidR="0081196F"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  <w:u w:val="single"/>
                        </w:rPr>
                        <w:t>贾智云</w:t>
                      </w:r>
                      <w:r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  <w:u w:val="single"/>
                        </w:rPr>
                        <w:t xml:space="preserve">  </w:t>
                      </w:r>
                      <w:r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  <w:u w:val="single"/>
                        </w:rPr>
                        <w:t xml:space="preserve">   </w:t>
                      </w:r>
                    </w:p>
                    <w:p w14:paraId="2C2F71AC" w14:textId="6985904F" w:rsidR="0081196F" w:rsidRPr="0081196F" w:rsidRDefault="0081196F" w:rsidP="00AB45C0">
                      <w:pPr>
                        <w:spacing w:line="400" w:lineRule="exact"/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  <w:u w:val="single"/>
                        </w:rPr>
                      </w:pPr>
                      <w:r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</w:rPr>
                        <w:t xml:space="preserve">组 </w:t>
                      </w:r>
                      <w:r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</w:rPr>
                        <w:t xml:space="preserve">   </w:t>
                      </w:r>
                      <w:r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</w:rPr>
                        <w:t>员</w:t>
                      </w:r>
                      <w:r w:rsidRPr="003F028C"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 w:rsidRPr="003F028C"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  <w:u w:val="single"/>
                        </w:rPr>
                        <w:t xml:space="preserve">   </w:t>
                      </w:r>
                      <w:r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  <w:u w:val="single"/>
                        </w:rPr>
                        <w:t>冯昱中</w:t>
                      </w:r>
                      <w:r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  <w:u w:val="single"/>
                        </w:rPr>
                        <w:t xml:space="preserve">  </w:t>
                      </w:r>
                      <w:r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  <w:u w:val="single"/>
                        </w:rPr>
                        <w:t xml:space="preserve">  </w:t>
                      </w:r>
                      <w:r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</w:p>
                    <w:p w14:paraId="58958B85" w14:textId="0683907A" w:rsidR="00AB45C0" w:rsidRPr="00143716" w:rsidRDefault="00AB45C0" w:rsidP="00AB45C0">
                      <w:pPr>
                        <w:spacing w:line="400" w:lineRule="exact"/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  <w:u w:val="single"/>
                        </w:rPr>
                      </w:pPr>
                      <w:r w:rsidRPr="003F028C"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</w:rPr>
                        <w:t>年</w:t>
                      </w:r>
                      <w:r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</w:rPr>
                        <w:t xml:space="preserve"> </w:t>
                      </w:r>
                      <w:r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</w:rPr>
                        <w:t xml:space="preserve">   </w:t>
                      </w:r>
                      <w:r w:rsidRPr="003F028C"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</w:rPr>
                        <w:t>级</w:t>
                      </w:r>
                      <w:r w:rsidRPr="003F028C"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 w:rsidRPr="003F028C"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  <w:u w:val="single"/>
                        </w:rPr>
                        <w:t xml:space="preserve">   </w:t>
                      </w:r>
                      <w:r w:rsidRPr="003F028C"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  <w:u w:val="single"/>
                        </w:rPr>
                        <w:t>2</w:t>
                      </w:r>
                      <w:r w:rsidRPr="003F028C"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  <w:u w:val="single"/>
                        </w:rPr>
                        <w:t>0</w:t>
                      </w:r>
                      <w:r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  <w:u w:val="single"/>
                        </w:rPr>
                        <w:t>2</w:t>
                      </w:r>
                      <w:r w:rsidR="0081196F"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  <w:u w:val="single"/>
                        </w:rPr>
                        <w:t>3</w:t>
                      </w:r>
                      <w:r w:rsidRPr="003F028C"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  <w:u w:val="single"/>
                        </w:rPr>
                        <w:t>级</w:t>
                      </w:r>
                      <w:r>
                        <w:rPr>
                          <w:rFonts w:ascii="宋体" w:eastAsia="宋体" w:hAnsi="宋体" w:hint="eastAsia"/>
                          <w:b/>
                          <w:bCs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  <w:u w:val="single"/>
                        </w:rPr>
                        <w:t xml:space="preserve">   </w:t>
                      </w:r>
                    </w:p>
                    <w:p w14:paraId="7A71C687" w14:textId="1D4D8910" w:rsidR="009303BA" w:rsidRPr="00AB45C0" w:rsidRDefault="009303BA" w:rsidP="002F758A">
                      <w:pPr>
                        <w:spacing w:line="400" w:lineRule="exact"/>
                        <w:rPr>
                          <w:rFonts w:ascii="宋体" w:eastAsia="宋体" w:hAnsi="宋体"/>
                          <w:b/>
                          <w:bCs/>
                          <w:sz w:val="28"/>
                          <w:szCs w:val="28"/>
                          <w:u w:val="single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5BB1AF92" w14:textId="77777777" w:rsidR="002F758A" w:rsidRDefault="002F758A" w:rsidP="002F758A">
      <w:pPr>
        <w:jc w:val="center"/>
        <w:rPr>
          <w:rFonts w:ascii="黑体" w:eastAsia="黑体" w:hAnsi="黑体"/>
          <w:b/>
          <w:bCs/>
          <w:sz w:val="36"/>
          <w:szCs w:val="36"/>
        </w:rPr>
      </w:pPr>
    </w:p>
    <w:p w14:paraId="4AA95884" w14:textId="77777777" w:rsidR="002F758A" w:rsidRDefault="002F758A" w:rsidP="002F758A">
      <w:pPr>
        <w:jc w:val="center"/>
        <w:rPr>
          <w:rFonts w:ascii="黑体" w:eastAsia="黑体" w:hAnsi="黑体"/>
          <w:b/>
          <w:bCs/>
          <w:sz w:val="36"/>
          <w:szCs w:val="36"/>
        </w:rPr>
      </w:pPr>
    </w:p>
    <w:p w14:paraId="5DB5B00B" w14:textId="77777777" w:rsidR="002F758A" w:rsidRPr="009C1762" w:rsidRDefault="002F758A" w:rsidP="002F758A"/>
    <w:p w14:paraId="1E2F8C03" w14:textId="77777777" w:rsidR="002F758A" w:rsidRDefault="002F758A" w:rsidP="002F758A">
      <w:pPr>
        <w:widowControl/>
        <w:jc w:val="left"/>
        <w:rPr>
          <w:b/>
          <w:bCs/>
          <w:kern w:val="44"/>
          <w:sz w:val="28"/>
          <w:szCs w:val="28"/>
        </w:rPr>
      </w:pPr>
    </w:p>
    <w:p w14:paraId="06BC72EA" w14:textId="4569873F" w:rsidR="009303BA" w:rsidRDefault="009303BA"/>
    <w:p w14:paraId="7C7643BC" w14:textId="60118346" w:rsidR="00536410" w:rsidRDefault="00536410"/>
    <w:p w14:paraId="1AE5F790" w14:textId="03570EB5" w:rsidR="00536410" w:rsidRDefault="00536410"/>
    <w:p w14:paraId="3DDBDC7E" w14:textId="36A6A417" w:rsidR="00536410" w:rsidRDefault="00536410"/>
    <w:p w14:paraId="31F1E9C9" w14:textId="28A29F49" w:rsidR="00536410" w:rsidRDefault="00536410"/>
    <w:p w14:paraId="01C57024" w14:textId="0E6BC689" w:rsidR="00536410" w:rsidRDefault="00536410"/>
    <w:p w14:paraId="3E2B0666" w14:textId="63017B8E" w:rsidR="00536410" w:rsidRPr="00EE48C5" w:rsidRDefault="00536410" w:rsidP="00536410">
      <w:pPr>
        <w:pStyle w:val="1"/>
        <w:numPr>
          <w:ilvl w:val="0"/>
          <w:numId w:val="1"/>
        </w:numPr>
        <w:rPr>
          <w:rFonts w:ascii="等线" w:eastAsia="等线" w:hAnsi="等线"/>
          <w:sz w:val="36"/>
          <w:szCs w:val="36"/>
        </w:rPr>
      </w:pPr>
      <w:r w:rsidRPr="00EE48C5">
        <w:rPr>
          <w:rFonts w:ascii="等线" w:eastAsia="等线" w:hAnsi="等线" w:hint="eastAsia"/>
          <w:sz w:val="36"/>
          <w:szCs w:val="36"/>
        </w:rPr>
        <w:lastRenderedPageBreak/>
        <w:t>服务器</w:t>
      </w:r>
    </w:p>
    <w:p w14:paraId="4AEDE076" w14:textId="1BAC1023" w:rsidR="006F617A" w:rsidRPr="00EE48C5" w:rsidRDefault="006F617A" w:rsidP="009D7D69">
      <w:pPr>
        <w:ind w:firstLineChars="200" w:firstLine="360"/>
        <w:rPr>
          <w:rFonts w:ascii="等线" w:eastAsia="等线" w:hAnsi="等线"/>
          <w:sz w:val="18"/>
          <w:szCs w:val="18"/>
        </w:rPr>
      </w:pPr>
      <w:r w:rsidRPr="00EE48C5">
        <w:rPr>
          <w:rFonts w:ascii="等线" w:eastAsia="等线" w:hAnsi="等线" w:hint="eastAsia"/>
          <w:sz w:val="18"/>
          <w:szCs w:val="18"/>
        </w:rPr>
        <w:t>本服务器</w:t>
      </w:r>
      <w:r w:rsidR="0081196F">
        <w:rPr>
          <w:rFonts w:ascii="等线" w:eastAsia="等线" w:hAnsi="等线" w:hint="eastAsia"/>
          <w:sz w:val="18"/>
          <w:szCs w:val="18"/>
        </w:rPr>
        <w:t>拟</w:t>
      </w:r>
      <w:r w:rsidRPr="00EE48C5">
        <w:rPr>
          <w:rFonts w:ascii="等线" w:eastAsia="等线" w:hAnsi="等线" w:hint="eastAsia"/>
          <w:sz w:val="18"/>
          <w:szCs w:val="18"/>
        </w:rPr>
        <w:t>采用j</w:t>
      </w:r>
      <w:r w:rsidRPr="00EE48C5">
        <w:rPr>
          <w:rFonts w:ascii="等线" w:eastAsia="等线" w:hAnsi="等线"/>
          <w:sz w:val="18"/>
          <w:szCs w:val="18"/>
        </w:rPr>
        <w:t>ava</w:t>
      </w:r>
      <w:r w:rsidRPr="00EE48C5">
        <w:rPr>
          <w:rFonts w:ascii="等线" w:eastAsia="等线" w:hAnsi="等线" w:hint="eastAsia"/>
          <w:sz w:val="18"/>
          <w:szCs w:val="18"/>
        </w:rPr>
        <w:t>开发，使用S</w:t>
      </w:r>
      <w:r w:rsidRPr="00EE48C5">
        <w:rPr>
          <w:rFonts w:ascii="等线" w:eastAsia="等线" w:hAnsi="等线"/>
          <w:sz w:val="18"/>
          <w:szCs w:val="18"/>
        </w:rPr>
        <w:t>pring</w:t>
      </w:r>
      <w:r w:rsidRPr="00EE48C5">
        <w:rPr>
          <w:rFonts w:ascii="等线" w:eastAsia="等线" w:hAnsi="等线" w:hint="eastAsia"/>
          <w:sz w:val="18"/>
          <w:szCs w:val="18"/>
        </w:rPr>
        <w:t>框架，使用M</w:t>
      </w:r>
      <w:r w:rsidRPr="00EE48C5">
        <w:rPr>
          <w:rFonts w:ascii="等线" w:eastAsia="等线" w:hAnsi="等线"/>
          <w:sz w:val="18"/>
          <w:szCs w:val="18"/>
        </w:rPr>
        <w:t>ySQL</w:t>
      </w:r>
      <w:r w:rsidRPr="00EE48C5">
        <w:rPr>
          <w:rFonts w:ascii="等线" w:eastAsia="等线" w:hAnsi="等线" w:hint="eastAsia"/>
          <w:sz w:val="18"/>
          <w:szCs w:val="18"/>
        </w:rPr>
        <w:t>数据库。J</w:t>
      </w:r>
      <w:r w:rsidRPr="00EE48C5">
        <w:rPr>
          <w:rFonts w:ascii="等线" w:eastAsia="等线" w:hAnsi="等线"/>
          <w:sz w:val="18"/>
          <w:szCs w:val="18"/>
        </w:rPr>
        <w:t>ava</w:t>
      </w:r>
      <w:r w:rsidRPr="00EE48C5">
        <w:rPr>
          <w:rFonts w:ascii="等线" w:eastAsia="等线" w:hAnsi="等线" w:hint="eastAsia"/>
          <w:sz w:val="18"/>
          <w:szCs w:val="18"/>
        </w:rPr>
        <w:t>版本：1</w:t>
      </w:r>
      <w:r w:rsidRPr="00EE48C5">
        <w:rPr>
          <w:rFonts w:ascii="等线" w:eastAsia="等线" w:hAnsi="等线"/>
          <w:sz w:val="18"/>
          <w:szCs w:val="18"/>
        </w:rPr>
        <w:t>.8</w:t>
      </w:r>
      <w:r w:rsidRPr="00EE48C5">
        <w:rPr>
          <w:rFonts w:ascii="等线" w:eastAsia="等线" w:hAnsi="等线" w:hint="eastAsia"/>
          <w:sz w:val="18"/>
          <w:szCs w:val="18"/>
        </w:rPr>
        <w:t>，S</w:t>
      </w:r>
      <w:r w:rsidRPr="00EE48C5">
        <w:rPr>
          <w:rFonts w:ascii="等线" w:eastAsia="等线" w:hAnsi="等线"/>
          <w:sz w:val="18"/>
          <w:szCs w:val="18"/>
        </w:rPr>
        <w:t>pringBoot</w:t>
      </w:r>
      <w:r w:rsidRPr="00EE48C5">
        <w:rPr>
          <w:rFonts w:ascii="等线" w:eastAsia="等线" w:hAnsi="等线" w:hint="eastAsia"/>
          <w:sz w:val="18"/>
          <w:szCs w:val="18"/>
        </w:rPr>
        <w:t>版本：2</w:t>
      </w:r>
      <w:r w:rsidRPr="00EE48C5">
        <w:rPr>
          <w:rFonts w:ascii="等线" w:eastAsia="等线" w:hAnsi="等线"/>
          <w:sz w:val="18"/>
          <w:szCs w:val="18"/>
        </w:rPr>
        <w:t>.</w:t>
      </w:r>
      <w:r w:rsidR="005A2F9A">
        <w:rPr>
          <w:rFonts w:ascii="等线" w:eastAsia="等线" w:hAnsi="等线"/>
          <w:sz w:val="18"/>
          <w:szCs w:val="18"/>
        </w:rPr>
        <w:t>4.0</w:t>
      </w:r>
      <w:r w:rsidRPr="00EE48C5">
        <w:rPr>
          <w:rFonts w:ascii="等线" w:eastAsia="等线" w:hAnsi="等线" w:hint="eastAsia"/>
          <w:sz w:val="18"/>
          <w:szCs w:val="18"/>
        </w:rPr>
        <w:t>。</w:t>
      </w:r>
      <w:r w:rsidR="00B434B2" w:rsidRPr="00EE48C5">
        <w:rPr>
          <w:rFonts w:ascii="等线" w:eastAsia="等线" w:hAnsi="等线" w:hint="eastAsia"/>
          <w:sz w:val="18"/>
          <w:szCs w:val="18"/>
        </w:rPr>
        <w:t>本服务器还使用了一些第三方库，详见p</w:t>
      </w:r>
      <w:r w:rsidR="00B434B2" w:rsidRPr="00EE48C5">
        <w:rPr>
          <w:rFonts w:ascii="等线" w:eastAsia="等线" w:hAnsi="等线"/>
          <w:sz w:val="18"/>
          <w:szCs w:val="18"/>
        </w:rPr>
        <w:t>om.xml</w:t>
      </w:r>
      <w:r w:rsidR="00B434B2" w:rsidRPr="00EE48C5">
        <w:rPr>
          <w:rFonts w:ascii="等线" w:eastAsia="等线" w:hAnsi="等线" w:hint="eastAsia"/>
          <w:sz w:val="18"/>
          <w:szCs w:val="18"/>
        </w:rPr>
        <w:t>。</w:t>
      </w:r>
      <w:r w:rsidR="00B35575">
        <w:rPr>
          <w:rFonts w:ascii="等线" w:eastAsia="等线" w:hAnsi="等线" w:hint="eastAsia"/>
          <w:sz w:val="18"/>
          <w:szCs w:val="18"/>
        </w:rPr>
        <w:t>本服务器仅支持使用j</w:t>
      </w:r>
      <w:r w:rsidR="00B35575">
        <w:rPr>
          <w:rFonts w:ascii="等线" w:eastAsia="等线" w:hAnsi="等线"/>
          <w:sz w:val="18"/>
          <w:szCs w:val="18"/>
        </w:rPr>
        <w:t>son</w:t>
      </w:r>
      <w:r w:rsidR="00B35575">
        <w:rPr>
          <w:rFonts w:ascii="等线" w:eastAsia="等线" w:hAnsi="等线" w:hint="eastAsia"/>
          <w:sz w:val="18"/>
          <w:szCs w:val="18"/>
        </w:rPr>
        <w:t>登录和使用</w:t>
      </w:r>
      <w:r w:rsidR="00B35575">
        <w:rPr>
          <w:rFonts w:ascii="等线" w:eastAsia="等线" w:hAnsi="等线"/>
          <w:sz w:val="18"/>
          <w:szCs w:val="18"/>
        </w:rPr>
        <w:t>json</w:t>
      </w:r>
      <w:r w:rsidR="00B35575">
        <w:rPr>
          <w:rFonts w:ascii="等线" w:eastAsia="等线" w:hAnsi="等线" w:hint="eastAsia"/>
          <w:sz w:val="18"/>
          <w:szCs w:val="18"/>
        </w:rPr>
        <w:t>注销，</w:t>
      </w:r>
      <w:r w:rsidR="00234B54">
        <w:rPr>
          <w:rFonts w:ascii="等线" w:eastAsia="等线" w:hAnsi="等线" w:hint="eastAsia"/>
          <w:sz w:val="18"/>
          <w:szCs w:val="18"/>
        </w:rPr>
        <w:t>使用</w:t>
      </w:r>
      <w:r w:rsidR="00234B54">
        <w:rPr>
          <w:rFonts w:ascii="等线" w:eastAsia="等线" w:hAnsi="等线"/>
          <w:sz w:val="18"/>
          <w:szCs w:val="18"/>
        </w:rPr>
        <w:t>token</w:t>
      </w:r>
      <w:r w:rsidR="00234B54">
        <w:rPr>
          <w:rFonts w:ascii="等线" w:eastAsia="等线" w:hAnsi="等线" w:hint="eastAsia"/>
          <w:sz w:val="18"/>
          <w:szCs w:val="18"/>
        </w:rPr>
        <w:t>来验证身份，</w:t>
      </w:r>
      <w:r w:rsidR="00B35575">
        <w:rPr>
          <w:rFonts w:ascii="等线" w:eastAsia="等线" w:hAnsi="等线" w:hint="eastAsia"/>
          <w:sz w:val="18"/>
          <w:szCs w:val="18"/>
        </w:rPr>
        <w:t>未正常注销可能影响下一次登录。</w:t>
      </w:r>
    </w:p>
    <w:p w14:paraId="7DFD2559" w14:textId="43124685" w:rsidR="00536410" w:rsidRPr="00EE48C5" w:rsidRDefault="00A121B2" w:rsidP="00536410">
      <w:pPr>
        <w:pStyle w:val="2"/>
        <w:numPr>
          <w:ilvl w:val="1"/>
          <w:numId w:val="1"/>
        </w:numPr>
        <w:rPr>
          <w:rFonts w:ascii="等线" w:eastAsia="等线" w:hAnsi="等线"/>
          <w:sz w:val="24"/>
          <w:szCs w:val="24"/>
        </w:rPr>
      </w:pPr>
      <w:r>
        <w:rPr>
          <w:rFonts w:ascii="等线" w:eastAsia="等线" w:hAnsi="等线" w:hint="eastAsia"/>
          <w:sz w:val="24"/>
          <w:szCs w:val="24"/>
        </w:rPr>
        <w:t>安全</w:t>
      </w:r>
      <w:r w:rsidR="00536410" w:rsidRPr="00EE48C5">
        <w:rPr>
          <w:rFonts w:ascii="等线" w:eastAsia="等线" w:hAnsi="等线" w:hint="eastAsia"/>
          <w:sz w:val="24"/>
          <w:szCs w:val="24"/>
        </w:rPr>
        <w:t>模块</w:t>
      </w:r>
    </w:p>
    <w:p w14:paraId="65C5FEA7" w14:textId="38D63D46" w:rsidR="008B5F42" w:rsidRPr="00EE48C5" w:rsidRDefault="00A121B2" w:rsidP="00E94867">
      <w:pPr>
        <w:ind w:left="420" w:firstLineChars="200" w:firstLine="360"/>
        <w:rPr>
          <w:rFonts w:ascii="等线" w:eastAsia="等线" w:hAnsi="等线"/>
          <w:sz w:val="18"/>
          <w:szCs w:val="18"/>
        </w:rPr>
      </w:pPr>
      <w:r>
        <w:rPr>
          <w:rFonts w:ascii="等线" w:eastAsia="等线" w:hAnsi="等线" w:hint="eastAsia"/>
          <w:sz w:val="18"/>
          <w:szCs w:val="18"/>
        </w:rPr>
        <w:t>安全</w:t>
      </w:r>
      <w:r w:rsidR="008B5F42" w:rsidRPr="00EE48C5">
        <w:rPr>
          <w:rFonts w:ascii="等线" w:eastAsia="等线" w:hAnsi="等线" w:hint="eastAsia"/>
          <w:sz w:val="18"/>
          <w:szCs w:val="18"/>
        </w:rPr>
        <w:t>模块包括</w:t>
      </w:r>
      <w:r w:rsidR="008B5F42" w:rsidRPr="00EE48C5">
        <w:rPr>
          <w:rFonts w:ascii="等线" w:eastAsia="等线" w:hAnsi="等线"/>
          <w:sz w:val="18"/>
          <w:szCs w:val="18"/>
        </w:rPr>
        <w:t>com.example.demo.</w:t>
      </w:r>
      <w:r w:rsidR="00AF6670">
        <w:rPr>
          <w:rFonts w:ascii="等线" w:eastAsia="等线" w:hAnsi="等线"/>
          <w:sz w:val="18"/>
          <w:szCs w:val="18"/>
        </w:rPr>
        <w:t>d</w:t>
      </w:r>
      <w:r w:rsidR="008B5F42" w:rsidRPr="00EE48C5">
        <w:rPr>
          <w:rFonts w:ascii="等线" w:eastAsia="等线" w:hAnsi="等线"/>
          <w:sz w:val="18"/>
          <w:szCs w:val="18"/>
        </w:rPr>
        <w:t>ata.</w:t>
      </w:r>
      <w:r w:rsidR="00AF6670">
        <w:rPr>
          <w:rFonts w:ascii="等线" w:eastAsia="等线" w:hAnsi="等线"/>
          <w:sz w:val="18"/>
          <w:szCs w:val="18"/>
        </w:rPr>
        <w:t>u</w:t>
      </w:r>
      <w:r w:rsidR="008B5F42" w:rsidRPr="00EE48C5">
        <w:rPr>
          <w:rFonts w:ascii="等线" w:eastAsia="等线" w:hAnsi="等线"/>
          <w:sz w:val="18"/>
          <w:szCs w:val="18"/>
        </w:rPr>
        <w:t>ser包和com.example.demo.</w:t>
      </w:r>
      <w:r w:rsidR="00C23D0C">
        <w:rPr>
          <w:rFonts w:ascii="等线" w:eastAsia="等线" w:hAnsi="等线"/>
          <w:sz w:val="18"/>
          <w:szCs w:val="18"/>
        </w:rPr>
        <w:t>webconfig.</w:t>
      </w:r>
      <w:r w:rsidR="00C23D0C">
        <w:rPr>
          <w:rFonts w:ascii="等线" w:eastAsia="等线" w:hAnsi="等线" w:hint="eastAsia"/>
          <w:sz w:val="18"/>
          <w:szCs w:val="18"/>
        </w:rPr>
        <w:t>s</w:t>
      </w:r>
      <w:r w:rsidR="008B5F42" w:rsidRPr="00EE48C5">
        <w:rPr>
          <w:rFonts w:ascii="等线" w:eastAsia="等线" w:hAnsi="等线"/>
          <w:sz w:val="18"/>
          <w:szCs w:val="18"/>
        </w:rPr>
        <w:t>ecurity</w:t>
      </w:r>
      <w:r w:rsidR="00C23D0C">
        <w:rPr>
          <w:rFonts w:ascii="等线" w:eastAsia="等线" w:hAnsi="等线"/>
          <w:sz w:val="18"/>
          <w:szCs w:val="18"/>
        </w:rPr>
        <w:t>c</w:t>
      </w:r>
      <w:r w:rsidR="008B5F42" w:rsidRPr="00EE48C5">
        <w:rPr>
          <w:rFonts w:ascii="等线" w:eastAsia="等线" w:hAnsi="等线"/>
          <w:sz w:val="18"/>
          <w:szCs w:val="18"/>
        </w:rPr>
        <w:t>onfig包。</w:t>
      </w:r>
      <w:r w:rsidR="006C2248">
        <w:rPr>
          <w:rFonts w:ascii="等线" w:eastAsia="等线" w:hAnsi="等线" w:hint="eastAsia"/>
          <w:sz w:val="18"/>
          <w:szCs w:val="18"/>
        </w:rPr>
        <w:t>与登录有关的类位于s</w:t>
      </w:r>
      <w:r w:rsidR="006C2248">
        <w:rPr>
          <w:rFonts w:ascii="等线" w:eastAsia="等线" w:hAnsi="等线"/>
          <w:sz w:val="18"/>
          <w:szCs w:val="18"/>
        </w:rPr>
        <w:t>ecurityconfig</w:t>
      </w:r>
      <w:r w:rsidR="006C2248">
        <w:rPr>
          <w:rFonts w:ascii="等线" w:eastAsia="等线" w:hAnsi="等线" w:hint="eastAsia"/>
          <w:sz w:val="18"/>
          <w:szCs w:val="18"/>
        </w:rPr>
        <w:t>中的l</w:t>
      </w:r>
      <w:r w:rsidR="006C2248">
        <w:rPr>
          <w:rFonts w:ascii="等线" w:eastAsia="等线" w:hAnsi="等线"/>
          <w:sz w:val="18"/>
          <w:szCs w:val="18"/>
        </w:rPr>
        <w:t>oginconfig</w:t>
      </w:r>
      <w:r w:rsidR="006C2248">
        <w:rPr>
          <w:rFonts w:ascii="等线" w:eastAsia="等线" w:hAnsi="等线" w:hint="eastAsia"/>
          <w:sz w:val="18"/>
          <w:szCs w:val="18"/>
        </w:rPr>
        <w:t>包，与注销有关的类位于s</w:t>
      </w:r>
      <w:r w:rsidR="006C2248">
        <w:rPr>
          <w:rFonts w:ascii="等线" w:eastAsia="等线" w:hAnsi="等线"/>
          <w:sz w:val="18"/>
          <w:szCs w:val="18"/>
        </w:rPr>
        <w:t>ecurityconfig</w:t>
      </w:r>
      <w:r w:rsidR="006C2248">
        <w:rPr>
          <w:rFonts w:ascii="等线" w:eastAsia="等线" w:hAnsi="等线" w:hint="eastAsia"/>
          <w:sz w:val="18"/>
          <w:szCs w:val="18"/>
        </w:rPr>
        <w:t>中的l</w:t>
      </w:r>
      <w:r w:rsidR="006C2248">
        <w:rPr>
          <w:rFonts w:ascii="等线" w:eastAsia="等线" w:hAnsi="等线"/>
          <w:sz w:val="18"/>
          <w:szCs w:val="18"/>
        </w:rPr>
        <w:t>ogoutconfig</w:t>
      </w:r>
      <w:r w:rsidR="006C2248">
        <w:rPr>
          <w:rFonts w:ascii="等线" w:eastAsia="等线" w:hAnsi="等线" w:hint="eastAsia"/>
          <w:sz w:val="18"/>
          <w:szCs w:val="18"/>
        </w:rPr>
        <w:t>包</w:t>
      </w:r>
      <w:r>
        <w:rPr>
          <w:rFonts w:ascii="等线" w:eastAsia="等线" w:hAnsi="等线" w:hint="eastAsia"/>
          <w:sz w:val="18"/>
          <w:szCs w:val="18"/>
        </w:rPr>
        <w:t>，与权限验证</w:t>
      </w:r>
      <w:r w:rsidR="00AB01E3">
        <w:rPr>
          <w:rFonts w:ascii="等线" w:eastAsia="等线" w:hAnsi="等线" w:hint="eastAsia"/>
          <w:sz w:val="18"/>
          <w:szCs w:val="18"/>
        </w:rPr>
        <w:t>有关的类位于s</w:t>
      </w:r>
      <w:r w:rsidR="00AB01E3">
        <w:rPr>
          <w:rFonts w:ascii="等线" w:eastAsia="等线" w:hAnsi="等线"/>
          <w:sz w:val="18"/>
          <w:szCs w:val="18"/>
        </w:rPr>
        <w:t>ecurityconfig</w:t>
      </w:r>
      <w:r w:rsidR="00AB01E3">
        <w:rPr>
          <w:rFonts w:ascii="等线" w:eastAsia="等线" w:hAnsi="等线" w:hint="eastAsia"/>
          <w:sz w:val="18"/>
          <w:szCs w:val="18"/>
        </w:rPr>
        <w:t>中的a</w:t>
      </w:r>
      <w:r w:rsidR="00AB01E3">
        <w:rPr>
          <w:rFonts w:ascii="等线" w:eastAsia="等线" w:hAnsi="等线"/>
          <w:sz w:val="18"/>
          <w:szCs w:val="18"/>
        </w:rPr>
        <w:t>uthenticationconfig</w:t>
      </w:r>
      <w:r w:rsidR="00AB01E3">
        <w:rPr>
          <w:rFonts w:ascii="等线" w:eastAsia="等线" w:hAnsi="等线" w:hint="eastAsia"/>
          <w:sz w:val="18"/>
          <w:szCs w:val="18"/>
        </w:rPr>
        <w:t>包</w:t>
      </w:r>
      <w:r w:rsidR="006C2248">
        <w:rPr>
          <w:rFonts w:ascii="等线" w:eastAsia="等线" w:hAnsi="等线" w:hint="eastAsia"/>
          <w:sz w:val="18"/>
          <w:szCs w:val="18"/>
        </w:rPr>
        <w:t>。</w:t>
      </w:r>
    </w:p>
    <w:p w14:paraId="49B74CC0" w14:textId="6C210AFF" w:rsidR="008B5F42" w:rsidRPr="00EE48C5" w:rsidRDefault="00AF6670" w:rsidP="008B5F42">
      <w:pPr>
        <w:pStyle w:val="3"/>
        <w:numPr>
          <w:ilvl w:val="2"/>
          <w:numId w:val="1"/>
        </w:numPr>
        <w:rPr>
          <w:rFonts w:ascii="等线" w:eastAsia="等线" w:hAnsi="等线"/>
          <w:sz w:val="24"/>
          <w:szCs w:val="24"/>
        </w:rPr>
      </w:pPr>
      <w:r>
        <w:rPr>
          <w:rFonts w:ascii="等线" w:eastAsia="等线" w:hAnsi="等线"/>
          <w:sz w:val="24"/>
          <w:szCs w:val="24"/>
        </w:rPr>
        <w:t>u</w:t>
      </w:r>
      <w:r w:rsidR="008B5F42" w:rsidRPr="00EE48C5">
        <w:rPr>
          <w:rFonts w:ascii="等线" w:eastAsia="等线" w:hAnsi="等线"/>
          <w:sz w:val="24"/>
          <w:szCs w:val="24"/>
        </w:rPr>
        <w:t>ser</w:t>
      </w:r>
      <w:r w:rsidR="008B5F42" w:rsidRPr="00EE48C5">
        <w:rPr>
          <w:rFonts w:ascii="等线" w:eastAsia="等线" w:hAnsi="等线" w:hint="eastAsia"/>
          <w:sz w:val="24"/>
          <w:szCs w:val="24"/>
        </w:rPr>
        <w:t>包</w:t>
      </w:r>
    </w:p>
    <w:p w14:paraId="5EBB51E8" w14:textId="2F698E69" w:rsidR="008B5F42" w:rsidRPr="00EE48C5" w:rsidRDefault="0076714B" w:rsidP="00C93232">
      <w:pPr>
        <w:ind w:leftChars="300" w:left="630"/>
        <w:rPr>
          <w:rFonts w:ascii="等线" w:eastAsia="等线" w:hAnsi="等线"/>
        </w:rPr>
      </w:pPr>
      <w:r w:rsidRPr="00EE48C5">
        <w:rPr>
          <w:rFonts w:ascii="等线" w:eastAsia="等线" w:hAnsi="等线"/>
          <w:noProof/>
        </w:rPr>
        <w:drawing>
          <wp:inline distT="0" distB="0" distL="0" distR="0" wp14:anchorId="7557BFED" wp14:editId="426ACD60">
            <wp:extent cx="3781425" cy="2914650"/>
            <wp:effectExtent l="0" t="0" r="9525" b="0"/>
            <wp:docPr id="1" name="图形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96DAC541-7B7A-43D3-8B79-37D633B846F1}">
                          <asvg:svgBlip xmlns:asvg="http://schemas.microsoft.com/office/drawing/2016/SVG/main" r:embed="rId9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81425" cy="291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891919" w14:textId="380DCA82" w:rsidR="00096A7E" w:rsidRPr="00EE48C5" w:rsidRDefault="00096A7E" w:rsidP="00C93232">
      <w:pPr>
        <w:ind w:leftChars="300" w:left="630" w:firstLineChars="200" w:firstLine="360"/>
        <w:rPr>
          <w:rFonts w:ascii="等线" w:eastAsia="等线" w:hAnsi="等线"/>
          <w:sz w:val="18"/>
          <w:szCs w:val="18"/>
        </w:rPr>
      </w:pPr>
      <w:r w:rsidRPr="00EE48C5">
        <w:rPr>
          <w:rFonts w:ascii="等线" w:eastAsia="等线" w:hAnsi="等线" w:hint="eastAsia"/>
          <w:sz w:val="18"/>
          <w:szCs w:val="18"/>
        </w:rPr>
        <w:t>U</w:t>
      </w:r>
      <w:r w:rsidRPr="00EE48C5">
        <w:rPr>
          <w:rFonts w:ascii="等线" w:eastAsia="等线" w:hAnsi="等线"/>
          <w:sz w:val="18"/>
          <w:szCs w:val="18"/>
        </w:rPr>
        <w:t>ser</w:t>
      </w:r>
      <w:r w:rsidRPr="00EE48C5">
        <w:rPr>
          <w:rFonts w:ascii="等线" w:eastAsia="等线" w:hAnsi="等线" w:hint="eastAsia"/>
          <w:sz w:val="18"/>
          <w:szCs w:val="18"/>
        </w:rPr>
        <w:t>类中定义了用户的i</w:t>
      </w:r>
      <w:r w:rsidRPr="00EE48C5">
        <w:rPr>
          <w:rFonts w:ascii="等线" w:eastAsia="等线" w:hAnsi="等线"/>
          <w:sz w:val="18"/>
          <w:szCs w:val="18"/>
        </w:rPr>
        <w:t>d</w:t>
      </w:r>
      <w:r w:rsidRPr="00EE48C5">
        <w:rPr>
          <w:rFonts w:ascii="等线" w:eastAsia="等线" w:hAnsi="等线" w:hint="eastAsia"/>
          <w:sz w:val="18"/>
          <w:szCs w:val="18"/>
        </w:rPr>
        <w:t>、名字、</w:t>
      </w:r>
      <w:r w:rsidR="005C5ADF" w:rsidRPr="00EE48C5">
        <w:rPr>
          <w:rFonts w:ascii="等线" w:eastAsia="等线" w:hAnsi="等线" w:hint="eastAsia"/>
          <w:sz w:val="18"/>
          <w:szCs w:val="18"/>
        </w:rPr>
        <w:t>部门i</w:t>
      </w:r>
      <w:r w:rsidR="005C5ADF" w:rsidRPr="00EE48C5">
        <w:rPr>
          <w:rFonts w:ascii="等线" w:eastAsia="等线" w:hAnsi="等线"/>
          <w:sz w:val="18"/>
          <w:szCs w:val="18"/>
        </w:rPr>
        <w:t>d</w:t>
      </w:r>
      <w:r w:rsidR="005C5ADF" w:rsidRPr="00EE48C5">
        <w:rPr>
          <w:rFonts w:ascii="等线" w:eastAsia="等线" w:hAnsi="等线" w:hint="eastAsia"/>
          <w:sz w:val="18"/>
          <w:szCs w:val="18"/>
        </w:rPr>
        <w:t>、部门名字、</w:t>
      </w:r>
      <w:r w:rsidR="003671CD" w:rsidRPr="00EE48C5">
        <w:rPr>
          <w:rFonts w:ascii="等线" w:eastAsia="等线" w:hAnsi="等线" w:hint="eastAsia"/>
          <w:sz w:val="18"/>
          <w:szCs w:val="18"/>
        </w:rPr>
        <w:t>拥有的权限（员工、部门经理</w:t>
      </w:r>
      <w:r w:rsidR="00C55035">
        <w:rPr>
          <w:rFonts w:ascii="等线" w:eastAsia="等线" w:hAnsi="等线" w:hint="eastAsia"/>
          <w:sz w:val="18"/>
          <w:szCs w:val="18"/>
        </w:rPr>
        <w:t>、</w:t>
      </w:r>
      <w:r w:rsidR="003671CD" w:rsidRPr="00EE48C5">
        <w:rPr>
          <w:rFonts w:ascii="等线" w:eastAsia="等线" w:hAnsi="等线" w:hint="eastAsia"/>
          <w:sz w:val="18"/>
          <w:szCs w:val="18"/>
        </w:rPr>
        <w:t>总经理）、用户类别（普通员工、</w:t>
      </w:r>
      <w:r w:rsidR="00CC39EE">
        <w:rPr>
          <w:rFonts w:ascii="等线" w:eastAsia="等线" w:hAnsi="等线" w:hint="eastAsia"/>
          <w:sz w:val="18"/>
          <w:szCs w:val="18"/>
        </w:rPr>
        <w:t>人事</w:t>
      </w:r>
      <w:r w:rsidR="003671CD" w:rsidRPr="00EE48C5">
        <w:rPr>
          <w:rFonts w:ascii="等线" w:eastAsia="等线" w:hAnsi="等线" w:hint="eastAsia"/>
          <w:sz w:val="18"/>
          <w:szCs w:val="18"/>
        </w:rPr>
        <w:t>部员工、管理员）</w:t>
      </w:r>
      <w:r w:rsidR="009A351B" w:rsidRPr="00EE48C5">
        <w:rPr>
          <w:rFonts w:ascii="等线" w:eastAsia="等线" w:hAnsi="等线" w:hint="eastAsia"/>
          <w:sz w:val="18"/>
          <w:szCs w:val="18"/>
        </w:rPr>
        <w:t>。用户的权限和类别都设为整数常量，方便进行权限验证。</w:t>
      </w:r>
      <w:r w:rsidR="00A129EC" w:rsidRPr="00EE48C5">
        <w:rPr>
          <w:rFonts w:ascii="等线" w:eastAsia="等线" w:hAnsi="等线" w:hint="eastAsia"/>
          <w:sz w:val="18"/>
          <w:szCs w:val="18"/>
        </w:rPr>
        <w:t>U</w:t>
      </w:r>
      <w:r w:rsidR="00A129EC" w:rsidRPr="00EE48C5">
        <w:rPr>
          <w:rFonts w:ascii="等线" w:eastAsia="等线" w:hAnsi="等线"/>
          <w:sz w:val="18"/>
          <w:szCs w:val="18"/>
        </w:rPr>
        <w:t>ser</w:t>
      </w:r>
      <w:r w:rsidR="00A129EC" w:rsidRPr="00EE48C5">
        <w:rPr>
          <w:rFonts w:ascii="等线" w:eastAsia="等线" w:hAnsi="等线" w:hint="eastAsia"/>
          <w:sz w:val="18"/>
          <w:szCs w:val="18"/>
        </w:rPr>
        <w:t>类的构造函数的可见性为p</w:t>
      </w:r>
      <w:r w:rsidR="00A129EC" w:rsidRPr="00EE48C5">
        <w:rPr>
          <w:rFonts w:ascii="等线" w:eastAsia="等线" w:hAnsi="等线"/>
          <w:sz w:val="18"/>
          <w:szCs w:val="18"/>
        </w:rPr>
        <w:t>rotected</w:t>
      </w:r>
      <w:r w:rsidR="00A129EC" w:rsidRPr="00EE48C5">
        <w:rPr>
          <w:rFonts w:ascii="等线" w:eastAsia="等线" w:hAnsi="等线" w:hint="eastAsia"/>
          <w:sz w:val="18"/>
          <w:szCs w:val="18"/>
        </w:rPr>
        <w:t>。U</w:t>
      </w:r>
      <w:r w:rsidR="00A129EC" w:rsidRPr="00EE48C5">
        <w:rPr>
          <w:rFonts w:ascii="等线" w:eastAsia="等线" w:hAnsi="等线"/>
          <w:sz w:val="18"/>
          <w:szCs w:val="18"/>
        </w:rPr>
        <w:t>ser</w:t>
      </w:r>
      <w:r w:rsidR="00A129EC" w:rsidRPr="00EE48C5">
        <w:rPr>
          <w:rFonts w:ascii="等线" w:eastAsia="等线" w:hAnsi="等线" w:hint="eastAsia"/>
          <w:sz w:val="18"/>
          <w:szCs w:val="18"/>
        </w:rPr>
        <w:t>类的每个成员变量均提供对应的g</w:t>
      </w:r>
      <w:r w:rsidR="00A129EC" w:rsidRPr="00EE48C5">
        <w:rPr>
          <w:rFonts w:ascii="等线" w:eastAsia="等线" w:hAnsi="等线"/>
          <w:sz w:val="18"/>
          <w:szCs w:val="18"/>
        </w:rPr>
        <w:t>et</w:t>
      </w:r>
      <w:r w:rsidR="00A129EC" w:rsidRPr="00EE48C5">
        <w:rPr>
          <w:rFonts w:ascii="等线" w:eastAsia="等线" w:hAnsi="等线" w:hint="eastAsia"/>
          <w:sz w:val="18"/>
          <w:szCs w:val="18"/>
        </w:rPr>
        <w:t>、s</w:t>
      </w:r>
      <w:r w:rsidR="00A129EC" w:rsidRPr="00EE48C5">
        <w:rPr>
          <w:rFonts w:ascii="等线" w:eastAsia="等线" w:hAnsi="等线"/>
          <w:sz w:val="18"/>
          <w:szCs w:val="18"/>
        </w:rPr>
        <w:t>et</w:t>
      </w:r>
      <w:r w:rsidR="00A129EC" w:rsidRPr="00EE48C5">
        <w:rPr>
          <w:rFonts w:ascii="等线" w:eastAsia="等线" w:hAnsi="等线" w:hint="eastAsia"/>
          <w:sz w:val="18"/>
          <w:szCs w:val="18"/>
        </w:rPr>
        <w:t>方法。</w:t>
      </w:r>
      <w:r w:rsidR="00C67A60" w:rsidRPr="00EE48C5">
        <w:rPr>
          <w:rFonts w:ascii="等线" w:eastAsia="等线" w:hAnsi="等线" w:hint="eastAsia"/>
          <w:sz w:val="18"/>
          <w:szCs w:val="18"/>
        </w:rPr>
        <w:t>在设置U</w:t>
      </w:r>
      <w:r w:rsidR="00C67A60" w:rsidRPr="00EE48C5">
        <w:rPr>
          <w:rFonts w:ascii="等线" w:eastAsia="等线" w:hAnsi="等线"/>
          <w:sz w:val="18"/>
          <w:szCs w:val="18"/>
        </w:rPr>
        <w:t>ser</w:t>
      </w:r>
      <w:r w:rsidR="00C67A60" w:rsidRPr="00EE48C5">
        <w:rPr>
          <w:rFonts w:ascii="等线" w:eastAsia="等线" w:hAnsi="等线" w:hint="eastAsia"/>
          <w:sz w:val="18"/>
          <w:szCs w:val="18"/>
        </w:rPr>
        <w:t>的权限、类型、部门名字、用户名字时会检测输入合法性，若输入不合法会抛出异常，</w:t>
      </w:r>
      <w:r w:rsidR="002766DE" w:rsidRPr="00EE48C5">
        <w:rPr>
          <w:rFonts w:ascii="等线" w:eastAsia="等线" w:hAnsi="等线" w:hint="eastAsia"/>
          <w:sz w:val="18"/>
          <w:szCs w:val="18"/>
        </w:rPr>
        <w:t>同时会使用l</w:t>
      </w:r>
      <w:r w:rsidR="002766DE" w:rsidRPr="00EE48C5">
        <w:rPr>
          <w:rFonts w:ascii="等线" w:eastAsia="等线" w:hAnsi="等线"/>
          <w:sz w:val="18"/>
          <w:szCs w:val="18"/>
        </w:rPr>
        <w:t>ogger</w:t>
      </w:r>
      <w:r w:rsidR="002766DE" w:rsidRPr="00EE48C5">
        <w:rPr>
          <w:rFonts w:ascii="等线" w:eastAsia="等线" w:hAnsi="等线" w:hint="eastAsia"/>
          <w:sz w:val="18"/>
          <w:szCs w:val="18"/>
        </w:rPr>
        <w:t>记录。</w:t>
      </w:r>
    </w:p>
    <w:p w14:paraId="58F842AB" w14:textId="1630D2B4" w:rsidR="000F7188" w:rsidRPr="00EE48C5" w:rsidRDefault="000F7188" w:rsidP="000F7188">
      <w:pPr>
        <w:pStyle w:val="4"/>
        <w:numPr>
          <w:ilvl w:val="3"/>
          <w:numId w:val="1"/>
        </w:numPr>
        <w:rPr>
          <w:rFonts w:ascii="等线" w:eastAsia="等线" w:hAnsi="等线"/>
          <w:sz w:val="22"/>
          <w:szCs w:val="22"/>
        </w:rPr>
      </w:pPr>
      <w:r w:rsidRPr="00EE48C5">
        <w:rPr>
          <w:rFonts w:ascii="等线" w:eastAsia="等线" w:hAnsi="等线"/>
          <w:sz w:val="22"/>
          <w:szCs w:val="22"/>
        </w:rPr>
        <w:t>UserVo</w:t>
      </w:r>
      <w:r w:rsidRPr="00EE48C5">
        <w:rPr>
          <w:rFonts w:ascii="等线" w:eastAsia="等线" w:hAnsi="等线" w:hint="eastAsia"/>
          <w:sz w:val="22"/>
          <w:szCs w:val="22"/>
        </w:rPr>
        <w:t>类</w:t>
      </w:r>
    </w:p>
    <w:p w14:paraId="7E330215" w14:textId="0746FCA7" w:rsidR="003A542E" w:rsidRPr="00EE48C5" w:rsidRDefault="003A542E" w:rsidP="00CB5CE6">
      <w:pPr>
        <w:ind w:left="1260" w:firstLineChars="200" w:firstLine="360"/>
        <w:rPr>
          <w:rFonts w:ascii="等线" w:eastAsia="等线" w:hAnsi="等线"/>
          <w:sz w:val="18"/>
          <w:szCs w:val="18"/>
        </w:rPr>
      </w:pPr>
      <w:r w:rsidRPr="00EE48C5">
        <w:rPr>
          <w:rFonts w:ascii="等线" w:eastAsia="等线" w:hAnsi="等线" w:hint="eastAsia"/>
          <w:sz w:val="18"/>
          <w:szCs w:val="18"/>
        </w:rPr>
        <w:t>U</w:t>
      </w:r>
      <w:r w:rsidRPr="00EE48C5">
        <w:rPr>
          <w:rFonts w:ascii="等线" w:eastAsia="等线" w:hAnsi="等线"/>
          <w:sz w:val="18"/>
          <w:szCs w:val="18"/>
        </w:rPr>
        <w:t>serVo</w:t>
      </w:r>
      <w:r w:rsidRPr="00EE48C5">
        <w:rPr>
          <w:rFonts w:ascii="等线" w:eastAsia="等线" w:hAnsi="等线" w:hint="eastAsia"/>
          <w:sz w:val="18"/>
          <w:szCs w:val="18"/>
        </w:rPr>
        <w:t>类继承自U</w:t>
      </w:r>
      <w:r w:rsidRPr="00EE48C5">
        <w:rPr>
          <w:rFonts w:ascii="等线" w:eastAsia="等线" w:hAnsi="等线"/>
          <w:sz w:val="18"/>
          <w:szCs w:val="18"/>
        </w:rPr>
        <w:t>ser</w:t>
      </w:r>
      <w:r w:rsidRPr="00EE48C5">
        <w:rPr>
          <w:rFonts w:ascii="等线" w:eastAsia="等线" w:hAnsi="等线" w:hint="eastAsia"/>
          <w:sz w:val="18"/>
          <w:szCs w:val="18"/>
        </w:rPr>
        <w:t>类。</w:t>
      </w:r>
    </w:p>
    <w:p w14:paraId="4957567A" w14:textId="140D86EA" w:rsidR="004A6330" w:rsidRPr="00EE48C5" w:rsidRDefault="004A6330" w:rsidP="004A6330">
      <w:pPr>
        <w:pStyle w:val="4"/>
        <w:numPr>
          <w:ilvl w:val="3"/>
          <w:numId w:val="1"/>
        </w:numPr>
        <w:rPr>
          <w:rFonts w:ascii="等线" w:eastAsia="等线" w:hAnsi="等线"/>
          <w:sz w:val="22"/>
          <w:szCs w:val="22"/>
        </w:rPr>
      </w:pPr>
      <w:r w:rsidRPr="00EE48C5">
        <w:rPr>
          <w:rFonts w:ascii="等线" w:eastAsia="等线" w:hAnsi="等线"/>
          <w:sz w:val="22"/>
          <w:szCs w:val="22"/>
        </w:rPr>
        <w:lastRenderedPageBreak/>
        <w:t>UserBo</w:t>
      </w:r>
      <w:r w:rsidRPr="00EE48C5">
        <w:rPr>
          <w:rFonts w:ascii="等线" w:eastAsia="等线" w:hAnsi="等线" w:hint="eastAsia"/>
          <w:sz w:val="22"/>
          <w:szCs w:val="22"/>
        </w:rPr>
        <w:t>类</w:t>
      </w:r>
    </w:p>
    <w:p w14:paraId="271894EB" w14:textId="6ECE6A76" w:rsidR="003A542E" w:rsidRPr="00EE48C5" w:rsidRDefault="00D05E74" w:rsidP="004A6330">
      <w:pPr>
        <w:ind w:left="1260" w:firstLineChars="200" w:firstLine="360"/>
        <w:rPr>
          <w:rFonts w:ascii="等线" w:eastAsia="等线" w:hAnsi="等线"/>
          <w:sz w:val="18"/>
          <w:szCs w:val="18"/>
        </w:rPr>
      </w:pPr>
      <w:r w:rsidRPr="00EE48C5">
        <w:rPr>
          <w:rFonts w:ascii="等线" w:eastAsia="等线" w:hAnsi="等线" w:hint="eastAsia"/>
          <w:sz w:val="18"/>
          <w:szCs w:val="18"/>
        </w:rPr>
        <w:t>U</w:t>
      </w:r>
      <w:r w:rsidRPr="00EE48C5">
        <w:rPr>
          <w:rFonts w:ascii="等线" w:eastAsia="等线" w:hAnsi="等线"/>
          <w:sz w:val="18"/>
          <w:szCs w:val="18"/>
        </w:rPr>
        <w:t>serBo</w:t>
      </w:r>
      <w:r w:rsidRPr="00EE48C5">
        <w:rPr>
          <w:rFonts w:ascii="等线" w:eastAsia="等线" w:hAnsi="等线" w:hint="eastAsia"/>
          <w:sz w:val="18"/>
          <w:szCs w:val="18"/>
        </w:rPr>
        <w:t>类继承自U</w:t>
      </w:r>
      <w:r w:rsidRPr="00EE48C5">
        <w:rPr>
          <w:rFonts w:ascii="等线" w:eastAsia="等线" w:hAnsi="等线"/>
          <w:sz w:val="18"/>
          <w:szCs w:val="18"/>
        </w:rPr>
        <w:t>ser</w:t>
      </w:r>
      <w:r w:rsidRPr="00EE48C5">
        <w:rPr>
          <w:rFonts w:ascii="等线" w:eastAsia="等线" w:hAnsi="等线" w:hint="eastAsia"/>
          <w:sz w:val="18"/>
          <w:szCs w:val="18"/>
        </w:rPr>
        <w:t>类，实现U</w:t>
      </w:r>
      <w:r w:rsidRPr="00EE48C5">
        <w:rPr>
          <w:rFonts w:ascii="等线" w:eastAsia="等线" w:hAnsi="等线"/>
          <w:sz w:val="18"/>
          <w:szCs w:val="18"/>
        </w:rPr>
        <w:t>serDetails</w:t>
      </w:r>
      <w:r w:rsidRPr="00EE48C5">
        <w:rPr>
          <w:rFonts w:ascii="等线" w:eastAsia="等线" w:hAnsi="等线" w:hint="eastAsia"/>
          <w:sz w:val="18"/>
          <w:szCs w:val="18"/>
        </w:rPr>
        <w:t>接口。</w:t>
      </w:r>
      <w:r w:rsidR="00B17D2F" w:rsidRPr="00EE48C5">
        <w:rPr>
          <w:rFonts w:ascii="等线" w:eastAsia="等线" w:hAnsi="等线" w:hint="eastAsia"/>
          <w:sz w:val="18"/>
          <w:szCs w:val="18"/>
        </w:rPr>
        <w:t>U</w:t>
      </w:r>
      <w:r w:rsidR="00B17D2F" w:rsidRPr="00EE48C5">
        <w:rPr>
          <w:rFonts w:ascii="等线" w:eastAsia="等线" w:hAnsi="等线"/>
          <w:sz w:val="18"/>
          <w:szCs w:val="18"/>
        </w:rPr>
        <w:t>serBo</w:t>
      </w:r>
      <w:r w:rsidR="00B17D2F" w:rsidRPr="00EE48C5">
        <w:rPr>
          <w:rFonts w:ascii="等线" w:eastAsia="等线" w:hAnsi="等线" w:hint="eastAsia"/>
          <w:sz w:val="18"/>
          <w:szCs w:val="18"/>
        </w:rPr>
        <w:t>类是实现权限验证的重要部分。</w:t>
      </w:r>
      <w:r w:rsidR="006822A2" w:rsidRPr="00EE48C5">
        <w:rPr>
          <w:rFonts w:ascii="等线" w:eastAsia="等线" w:hAnsi="等线" w:hint="eastAsia"/>
          <w:sz w:val="18"/>
          <w:szCs w:val="18"/>
        </w:rPr>
        <w:t>可直接将U</w:t>
      </w:r>
      <w:r w:rsidR="006822A2" w:rsidRPr="00EE48C5">
        <w:rPr>
          <w:rFonts w:ascii="等线" w:eastAsia="等线" w:hAnsi="等线"/>
          <w:sz w:val="18"/>
          <w:szCs w:val="18"/>
        </w:rPr>
        <w:t>serDo</w:t>
      </w:r>
      <w:r w:rsidR="006822A2" w:rsidRPr="00EE48C5">
        <w:rPr>
          <w:rFonts w:ascii="等线" w:eastAsia="等线" w:hAnsi="等线" w:hint="eastAsia"/>
          <w:sz w:val="18"/>
          <w:szCs w:val="18"/>
        </w:rPr>
        <w:t>转换为U</w:t>
      </w:r>
      <w:r w:rsidR="006822A2" w:rsidRPr="00EE48C5">
        <w:rPr>
          <w:rFonts w:ascii="等线" w:eastAsia="等线" w:hAnsi="等线"/>
          <w:sz w:val="18"/>
          <w:szCs w:val="18"/>
        </w:rPr>
        <w:t>serBo</w:t>
      </w:r>
      <w:r w:rsidR="006822A2" w:rsidRPr="00EE48C5">
        <w:rPr>
          <w:rFonts w:ascii="等线" w:eastAsia="等线" w:hAnsi="等线" w:hint="eastAsia"/>
          <w:sz w:val="18"/>
          <w:szCs w:val="18"/>
        </w:rPr>
        <w:t>。</w:t>
      </w:r>
      <w:r w:rsidR="00FB2C8B" w:rsidRPr="00EE48C5">
        <w:rPr>
          <w:rFonts w:ascii="等线" w:eastAsia="等线" w:hAnsi="等线" w:hint="eastAsia"/>
          <w:sz w:val="18"/>
          <w:szCs w:val="18"/>
        </w:rPr>
        <w:t>U</w:t>
      </w:r>
      <w:r w:rsidR="00FB2C8B" w:rsidRPr="00EE48C5">
        <w:rPr>
          <w:rFonts w:ascii="等线" w:eastAsia="等线" w:hAnsi="等线"/>
          <w:sz w:val="18"/>
          <w:szCs w:val="18"/>
        </w:rPr>
        <w:t>ser</w:t>
      </w:r>
      <w:r w:rsidR="00FB2C8B" w:rsidRPr="00EE48C5">
        <w:rPr>
          <w:rFonts w:ascii="等线" w:eastAsia="等线" w:hAnsi="等线" w:hint="eastAsia"/>
          <w:sz w:val="18"/>
          <w:szCs w:val="18"/>
        </w:rPr>
        <w:t>Bo记录用户拥有的权限集合，增加了新的成员变量：用户密码，维护一个映射关系来记录用户I</w:t>
      </w:r>
      <w:r w:rsidR="00FB2C8B" w:rsidRPr="00EE48C5">
        <w:rPr>
          <w:rFonts w:ascii="等线" w:eastAsia="等线" w:hAnsi="等线"/>
          <w:sz w:val="18"/>
          <w:szCs w:val="18"/>
        </w:rPr>
        <w:t>D</w:t>
      </w:r>
      <w:r w:rsidR="00FB2C8B" w:rsidRPr="00EE48C5">
        <w:rPr>
          <w:rFonts w:ascii="等线" w:eastAsia="等线" w:hAnsi="等线" w:hint="eastAsia"/>
          <w:sz w:val="18"/>
          <w:szCs w:val="18"/>
        </w:rPr>
        <w:t>和该用户的t</w:t>
      </w:r>
      <w:r w:rsidR="00FB2C8B" w:rsidRPr="00EE48C5">
        <w:rPr>
          <w:rFonts w:ascii="等线" w:eastAsia="等线" w:hAnsi="等线"/>
          <w:sz w:val="18"/>
          <w:szCs w:val="18"/>
        </w:rPr>
        <w:t>oken</w:t>
      </w:r>
      <w:r w:rsidR="00FB2C8B" w:rsidRPr="00EE48C5">
        <w:rPr>
          <w:rFonts w:ascii="等线" w:eastAsia="等线" w:hAnsi="等线" w:hint="eastAsia"/>
          <w:sz w:val="18"/>
          <w:szCs w:val="18"/>
        </w:rPr>
        <w:t>对应的k</w:t>
      </w:r>
      <w:r w:rsidR="00FB2C8B" w:rsidRPr="00EE48C5">
        <w:rPr>
          <w:rFonts w:ascii="等线" w:eastAsia="等线" w:hAnsi="等线"/>
          <w:sz w:val="18"/>
          <w:szCs w:val="18"/>
        </w:rPr>
        <w:t>ey</w:t>
      </w:r>
      <w:r w:rsidR="00FB2C8B" w:rsidRPr="00EE48C5">
        <w:rPr>
          <w:rFonts w:ascii="等线" w:eastAsia="等线" w:hAnsi="等线" w:hint="eastAsia"/>
          <w:sz w:val="18"/>
          <w:szCs w:val="18"/>
        </w:rPr>
        <w:t>。</w:t>
      </w:r>
      <w:r w:rsidR="004940BF" w:rsidRPr="00EE48C5">
        <w:rPr>
          <w:rFonts w:ascii="等线" w:eastAsia="等线" w:hAnsi="等线" w:hint="eastAsia"/>
          <w:sz w:val="18"/>
          <w:szCs w:val="18"/>
        </w:rPr>
        <w:t>U</w:t>
      </w:r>
      <w:r w:rsidR="004940BF" w:rsidRPr="00EE48C5">
        <w:rPr>
          <w:rFonts w:ascii="等线" w:eastAsia="等线" w:hAnsi="等线"/>
          <w:sz w:val="18"/>
          <w:szCs w:val="18"/>
        </w:rPr>
        <w:t>serBo</w:t>
      </w:r>
      <w:r w:rsidR="004940BF" w:rsidRPr="00EE48C5">
        <w:rPr>
          <w:rFonts w:ascii="等线" w:eastAsia="等线" w:hAnsi="等线" w:hint="eastAsia"/>
          <w:sz w:val="18"/>
          <w:szCs w:val="18"/>
        </w:rPr>
        <w:t>类提供登录用户、检测用户是否已登录、注销用户、获得用户的t</w:t>
      </w:r>
      <w:r w:rsidR="004940BF" w:rsidRPr="00EE48C5">
        <w:rPr>
          <w:rFonts w:ascii="等线" w:eastAsia="等线" w:hAnsi="等线"/>
          <w:sz w:val="18"/>
          <w:szCs w:val="18"/>
        </w:rPr>
        <w:t>oken</w:t>
      </w:r>
      <w:r w:rsidR="004940BF" w:rsidRPr="00EE48C5">
        <w:rPr>
          <w:rFonts w:ascii="等线" w:eastAsia="等线" w:hAnsi="等线" w:hint="eastAsia"/>
          <w:sz w:val="18"/>
          <w:szCs w:val="18"/>
        </w:rPr>
        <w:t>对应的k</w:t>
      </w:r>
      <w:r w:rsidR="004940BF" w:rsidRPr="00EE48C5">
        <w:rPr>
          <w:rFonts w:ascii="等线" w:eastAsia="等线" w:hAnsi="等线"/>
          <w:sz w:val="18"/>
          <w:szCs w:val="18"/>
        </w:rPr>
        <w:t>ey</w:t>
      </w:r>
      <w:r w:rsidR="004940BF" w:rsidRPr="00EE48C5">
        <w:rPr>
          <w:rFonts w:ascii="等线" w:eastAsia="等线" w:hAnsi="等线" w:hint="eastAsia"/>
          <w:sz w:val="18"/>
          <w:szCs w:val="18"/>
        </w:rPr>
        <w:t>等方法。</w:t>
      </w:r>
      <w:r w:rsidR="002766DE" w:rsidRPr="00EE48C5">
        <w:rPr>
          <w:rFonts w:ascii="等线" w:eastAsia="等线" w:hAnsi="等线" w:hint="eastAsia"/>
          <w:sz w:val="18"/>
          <w:szCs w:val="18"/>
        </w:rPr>
        <w:t>U</w:t>
      </w:r>
      <w:r w:rsidR="002766DE" w:rsidRPr="00EE48C5">
        <w:rPr>
          <w:rFonts w:ascii="等线" w:eastAsia="等线" w:hAnsi="等线"/>
          <w:sz w:val="18"/>
          <w:szCs w:val="18"/>
        </w:rPr>
        <w:t>serBo</w:t>
      </w:r>
      <w:r w:rsidR="002766DE" w:rsidRPr="00EE48C5">
        <w:rPr>
          <w:rFonts w:ascii="等线" w:eastAsia="等线" w:hAnsi="等线" w:hint="eastAsia"/>
          <w:sz w:val="18"/>
          <w:szCs w:val="18"/>
        </w:rPr>
        <w:t>类提供用户密码的g</w:t>
      </w:r>
      <w:r w:rsidR="002766DE" w:rsidRPr="00EE48C5">
        <w:rPr>
          <w:rFonts w:ascii="等线" w:eastAsia="等线" w:hAnsi="等线"/>
          <w:sz w:val="18"/>
          <w:szCs w:val="18"/>
        </w:rPr>
        <w:t>et</w:t>
      </w:r>
      <w:r w:rsidR="002766DE" w:rsidRPr="00EE48C5">
        <w:rPr>
          <w:rFonts w:ascii="等线" w:eastAsia="等线" w:hAnsi="等线" w:hint="eastAsia"/>
          <w:sz w:val="18"/>
          <w:szCs w:val="18"/>
        </w:rPr>
        <w:t>、s</w:t>
      </w:r>
      <w:r w:rsidR="002766DE" w:rsidRPr="00EE48C5">
        <w:rPr>
          <w:rFonts w:ascii="等线" w:eastAsia="等线" w:hAnsi="等线"/>
          <w:sz w:val="18"/>
          <w:szCs w:val="18"/>
        </w:rPr>
        <w:t>et</w:t>
      </w:r>
      <w:r w:rsidR="002766DE" w:rsidRPr="00EE48C5">
        <w:rPr>
          <w:rFonts w:ascii="等线" w:eastAsia="等线" w:hAnsi="等线" w:hint="eastAsia"/>
          <w:sz w:val="18"/>
          <w:szCs w:val="18"/>
        </w:rPr>
        <w:t>方法，若用户密码不合法，则会抛出异常，同时会使用l</w:t>
      </w:r>
      <w:r w:rsidR="002766DE" w:rsidRPr="00EE48C5">
        <w:rPr>
          <w:rFonts w:ascii="等线" w:eastAsia="等线" w:hAnsi="等线"/>
          <w:sz w:val="18"/>
          <w:szCs w:val="18"/>
        </w:rPr>
        <w:t>ogger</w:t>
      </w:r>
      <w:r w:rsidR="002766DE" w:rsidRPr="00EE48C5">
        <w:rPr>
          <w:rFonts w:ascii="等线" w:eastAsia="等线" w:hAnsi="等线" w:hint="eastAsia"/>
          <w:sz w:val="18"/>
          <w:szCs w:val="18"/>
        </w:rPr>
        <w:t>记录。</w:t>
      </w:r>
      <w:r w:rsidR="003C4A4F">
        <w:rPr>
          <w:rFonts w:ascii="等线" w:eastAsia="等线" w:hAnsi="等线" w:hint="eastAsia"/>
          <w:sz w:val="18"/>
          <w:szCs w:val="18"/>
        </w:rPr>
        <w:t>U</w:t>
      </w:r>
      <w:r w:rsidR="003C4A4F">
        <w:rPr>
          <w:rFonts w:ascii="等线" w:eastAsia="等线" w:hAnsi="等线"/>
          <w:sz w:val="18"/>
          <w:szCs w:val="18"/>
        </w:rPr>
        <w:t>serBo</w:t>
      </w:r>
      <w:r w:rsidR="003C4A4F">
        <w:rPr>
          <w:rFonts w:ascii="等线" w:eastAsia="等线" w:hAnsi="等线" w:hint="eastAsia"/>
          <w:sz w:val="18"/>
          <w:szCs w:val="18"/>
        </w:rPr>
        <w:t>还记录了每个用户使用过的密文密码，若用户尝试使用已用过的密文密码登录，则会被拒绝。</w:t>
      </w:r>
    </w:p>
    <w:p w14:paraId="0347BCB5" w14:textId="068F1B40" w:rsidR="00D6548F" w:rsidRPr="00EE48C5" w:rsidRDefault="00D6548F" w:rsidP="00D6548F">
      <w:pPr>
        <w:pStyle w:val="4"/>
        <w:numPr>
          <w:ilvl w:val="3"/>
          <w:numId w:val="1"/>
        </w:numPr>
        <w:rPr>
          <w:rFonts w:ascii="等线" w:eastAsia="等线" w:hAnsi="等线"/>
          <w:sz w:val="22"/>
          <w:szCs w:val="22"/>
        </w:rPr>
      </w:pPr>
      <w:r w:rsidRPr="00EE48C5">
        <w:rPr>
          <w:rFonts w:ascii="等线" w:eastAsia="等线" w:hAnsi="等线"/>
          <w:sz w:val="22"/>
          <w:szCs w:val="22"/>
        </w:rPr>
        <w:t>UserDo</w:t>
      </w:r>
      <w:r w:rsidRPr="00EE48C5">
        <w:rPr>
          <w:rFonts w:ascii="等线" w:eastAsia="等线" w:hAnsi="等线" w:hint="eastAsia"/>
          <w:sz w:val="22"/>
          <w:szCs w:val="22"/>
        </w:rPr>
        <w:t>类</w:t>
      </w:r>
    </w:p>
    <w:p w14:paraId="73C3F108" w14:textId="038B134A" w:rsidR="002766DE" w:rsidRPr="00EE48C5" w:rsidRDefault="00C21E7A" w:rsidP="00D6548F">
      <w:pPr>
        <w:ind w:left="1260" w:firstLineChars="200" w:firstLine="360"/>
        <w:rPr>
          <w:rFonts w:ascii="等线" w:eastAsia="等线" w:hAnsi="等线"/>
          <w:sz w:val="18"/>
          <w:szCs w:val="18"/>
        </w:rPr>
      </w:pPr>
      <w:r w:rsidRPr="00EE48C5">
        <w:rPr>
          <w:rFonts w:ascii="等线" w:eastAsia="等线" w:hAnsi="等线" w:hint="eastAsia"/>
          <w:sz w:val="18"/>
          <w:szCs w:val="18"/>
        </w:rPr>
        <w:t>U</w:t>
      </w:r>
      <w:r w:rsidRPr="00EE48C5">
        <w:rPr>
          <w:rFonts w:ascii="等线" w:eastAsia="等线" w:hAnsi="等线"/>
          <w:sz w:val="18"/>
          <w:szCs w:val="18"/>
        </w:rPr>
        <w:t>serDo</w:t>
      </w:r>
      <w:r w:rsidRPr="00EE48C5">
        <w:rPr>
          <w:rFonts w:ascii="等线" w:eastAsia="等线" w:hAnsi="等线" w:hint="eastAsia"/>
          <w:sz w:val="18"/>
          <w:szCs w:val="18"/>
        </w:rPr>
        <w:t>类继承自U</w:t>
      </w:r>
      <w:r w:rsidRPr="00EE48C5">
        <w:rPr>
          <w:rFonts w:ascii="等线" w:eastAsia="等线" w:hAnsi="等线"/>
          <w:sz w:val="18"/>
          <w:szCs w:val="18"/>
        </w:rPr>
        <w:t>ser</w:t>
      </w:r>
      <w:r w:rsidRPr="00EE48C5">
        <w:rPr>
          <w:rFonts w:ascii="等线" w:eastAsia="等线" w:hAnsi="等线" w:hint="eastAsia"/>
          <w:sz w:val="18"/>
          <w:szCs w:val="18"/>
        </w:rPr>
        <w:t>类</w:t>
      </w:r>
      <w:r w:rsidR="009B1804" w:rsidRPr="00EE48C5">
        <w:rPr>
          <w:rFonts w:ascii="等线" w:eastAsia="等线" w:hAnsi="等线" w:hint="eastAsia"/>
          <w:sz w:val="18"/>
          <w:szCs w:val="18"/>
        </w:rPr>
        <w:t>，增加了新的成员变量：用户密码。</w:t>
      </w:r>
      <w:r w:rsidR="007C0F26" w:rsidRPr="00EE48C5">
        <w:rPr>
          <w:rFonts w:ascii="等线" w:eastAsia="等线" w:hAnsi="等线" w:hint="eastAsia"/>
          <w:sz w:val="18"/>
          <w:szCs w:val="18"/>
        </w:rPr>
        <w:t>U</w:t>
      </w:r>
      <w:r w:rsidR="007C0F26" w:rsidRPr="00EE48C5">
        <w:rPr>
          <w:rFonts w:ascii="等线" w:eastAsia="等线" w:hAnsi="等线"/>
          <w:sz w:val="18"/>
          <w:szCs w:val="18"/>
        </w:rPr>
        <w:t>serDo</w:t>
      </w:r>
      <w:r w:rsidR="007C0F26" w:rsidRPr="00EE48C5">
        <w:rPr>
          <w:rFonts w:ascii="等线" w:eastAsia="等线" w:hAnsi="等线" w:hint="eastAsia"/>
          <w:sz w:val="18"/>
          <w:szCs w:val="18"/>
        </w:rPr>
        <w:t>类提供用户密码的g</w:t>
      </w:r>
      <w:r w:rsidR="007C0F26" w:rsidRPr="00EE48C5">
        <w:rPr>
          <w:rFonts w:ascii="等线" w:eastAsia="等线" w:hAnsi="等线"/>
          <w:sz w:val="18"/>
          <w:szCs w:val="18"/>
        </w:rPr>
        <w:t>et</w:t>
      </w:r>
      <w:r w:rsidR="007C0F26" w:rsidRPr="00EE48C5">
        <w:rPr>
          <w:rFonts w:ascii="等线" w:eastAsia="等线" w:hAnsi="等线" w:hint="eastAsia"/>
          <w:sz w:val="18"/>
          <w:szCs w:val="18"/>
        </w:rPr>
        <w:t>、s</w:t>
      </w:r>
      <w:r w:rsidR="007C0F26" w:rsidRPr="00EE48C5">
        <w:rPr>
          <w:rFonts w:ascii="等线" w:eastAsia="等线" w:hAnsi="等线"/>
          <w:sz w:val="18"/>
          <w:szCs w:val="18"/>
        </w:rPr>
        <w:t>et</w:t>
      </w:r>
      <w:r w:rsidR="007C0F26" w:rsidRPr="00EE48C5">
        <w:rPr>
          <w:rFonts w:ascii="等线" w:eastAsia="等线" w:hAnsi="等线" w:hint="eastAsia"/>
          <w:sz w:val="18"/>
          <w:szCs w:val="18"/>
        </w:rPr>
        <w:t>密码，此处的s</w:t>
      </w:r>
      <w:r w:rsidR="007C0F26" w:rsidRPr="00EE48C5">
        <w:rPr>
          <w:rFonts w:ascii="等线" w:eastAsia="等线" w:hAnsi="等线"/>
          <w:sz w:val="18"/>
          <w:szCs w:val="18"/>
        </w:rPr>
        <w:t>et</w:t>
      </w:r>
      <w:r w:rsidR="007C0F26" w:rsidRPr="00EE48C5">
        <w:rPr>
          <w:rFonts w:ascii="等线" w:eastAsia="等线" w:hAnsi="等线" w:hint="eastAsia"/>
          <w:sz w:val="18"/>
          <w:szCs w:val="18"/>
        </w:rPr>
        <w:t>方法不检测输入合法性（默认数据库中存储的是符合要求的密码）。</w:t>
      </w:r>
    </w:p>
    <w:p w14:paraId="51BD8896" w14:textId="35DCE902" w:rsidR="000A2FA5" w:rsidRPr="00B150B4" w:rsidRDefault="007923C3" w:rsidP="000A2FA5">
      <w:pPr>
        <w:pStyle w:val="3"/>
        <w:numPr>
          <w:ilvl w:val="2"/>
          <w:numId w:val="1"/>
        </w:numPr>
        <w:rPr>
          <w:rFonts w:ascii="等线" w:eastAsia="等线" w:hAnsi="等线"/>
          <w:sz w:val="24"/>
          <w:szCs w:val="24"/>
        </w:rPr>
      </w:pPr>
      <w:r w:rsidRPr="00B150B4">
        <w:rPr>
          <w:rFonts w:ascii="等线" w:eastAsia="等线" w:hAnsi="等线"/>
          <w:sz w:val="24"/>
          <w:szCs w:val="24"/>
        </w:rPr>
        <w:t>s</w:t>
      </w:r>
      <w:r w:rsidR="004137C7" w:rsidRPr="00B150B4">
        <w:rPr>
          <w:rFonts w:ascii="等线" w:eastAsia="等线" w:hAnsi="等线"/>
          <w:sz w:val="24"/>
          <w:szCs w:val="24"/>
        </w:rPr>
        <w:t>ecurity</w:t>
      </w:r>
      <w:r w:rsidRPr="00B150B4">
        <w:rPr>
          <w:rFonts w:ascii="等线" w:eastAsia="等线" w:hAnsi="等线"/>
          <w:sz w:val="24"/>
          <w:szCs w:val="24"/>
        </w:rPr>
        <w:t>c</w:t>
      </w:r>
      <w:r w:rsidR="004137C7" w:rsidRPr="00B150B4">
        <w:rPr>
          <w:rFonts w:ascii="等线" w:eastAsia="等线" w:hAnsi="等线"/>
          <w:sz w:val="24"/>
          <w:szCs w:val="24"/>
        </w:rPr>
        <w:t>onfig</w:t>
      </w:r>
      <w:r w:rsidR="004137C7" w:rsidRPr="00B150B4">
        <w:rPr>
          <w:rFonts w:ascii="等线" w:eastAsia="等线" w:hAnsi="等线" w:hint="eastAsia"/>
          <w:sz w:val="24"/>
          <w:szCs w:val="24"/>
        </w:rPr>
        <w:t>包</w:t>
      </w:r>
    </w:p>
    <w:p w14:paraId="56BD72A7" w14:textId="3CE46375" w:rsidR="008F26E3" w:rsidRPr="00EE48C5" w:rsidRDefault="003B7D05" w:rsidP="00F2069D">
      <w:pPr>
        <w:ind w:left="840" w:firstLineChars="200" w:firstLine="360"/>
        <w:rPr>
          <w:rFonts w:ascii="等线" w:eastAsia="等线" w:hAnsi="等线"/>
          <w:sz w:val="18"/>
          <w:szCs w:val="18"/>
        </w:rPr>
      </w:pPr>
      <w:r w:rsidRPr="00EE48C5">
        <w:rPr>
          <w:rFonts w:ascii="等线" w:eastAsia="等线" w:hAnsi="等线" w:hint="eastAsia"/>
          <w:sz w:val="18"/>
          <w:szCs w:val="18"/>
        </w:rPr>
        <w:t>本服务器的安全配置采用全局配置。</w:t>
      </w:r>
    </w:p>
    <w:p w14:paraId="5F3F306C" w14:textId="2643D51F" w:rsidR="008A59B7" w:rsidRPr="00EE48C5" w:rsidRDefault="008A59B7" w:rsidP="008A59B7">
      <w:pPr>
        <w:pStyle w:val="4"/>
        <w:numPr>
          <w:ilvl w:val="3"/>
          <w:numId w:val="1"/>
        </w:numPr>
        <w:rPr>
          <w:rFonts w:ascii="等线" w:eastAsia="等线" w:hAnsi="等线"/>
          <w:sz w:val="22"/>
          <w:szCs w:val="22"/>
        </w:rPr>
      </w:pPr>
      <w:r w:rsidRPr="00EE48C5">
        <w:rPr>
          <w:rFonts w:ascii="等线" w:eastAsia="等线" w:hAnsi="等线"/>
          <w:sz w:val="22"/>
          <w:szCs w:val="22"/>
        </w:rPr>
        <w:t>UserDetailServiceImpl</w:t>
      </w:r>
      <w:r w:rsidRPr="00EE48C5">
        <w:rPr>
          <w:rFonts w:ascii="等线" w:eastAsia="等线" w:hAnsi="等线" w:hint="eastAsia"/>
          <w:sz w:val="22"/>
          <w:szCs w:val="22"/>
        </w:rPr>
        <w:t>类</w:t>
      </w:r>
    </w:p>
    <w:p w14:paraId="51BDF9CA" w14:textId="41187D76" w:rsidR="00671CE2" w:rsidRPr="00EE48C5" w:rsidRDefault="00671CE2" w:rsidP="00EE48C5">
      <w:pPr>
        <w:ind w:left="1260" w:firstLine="420"/>
        <w:rPr>
          <w:rFonts w:ascii="等线" w:eastAsia="等线" w:hAnsi="等线"/>
          <w:sz w:val="18"/>
          <w:szCs w:val="18"/>
        </w:rPr>
      </w:pPr>
      <w:r w:rsidRPr="00EE48C5">
        <w:rPr>
          <w:rFonts w:ascii="等线" w:eastAsia="等线" w:hAnsi="等线"/>
          <w:sz w:val="18"/>
          <w:szCs w:val="18"/>
        </w:rPr>
        <w:t>UserDetailServiceImpl</w:t>
      </w:r>
      <w:r w:rsidRPr="00EE48C5">
        <w:rPr>
          <w:rFonts w:ascii="等线" w:eastAsia="等线" w:hAnsi="等线" w:hint="eastAsia"/>
          <w:sz w:val="18"/>
          <w:szCs w:val="18"/>
        </w:rPr>
        <w:t>类实现</w:t>
      </w:r>
      <w:r w:rsidRPr="00EE48C5">
        <w:rPr>
          <w:rFonts w:ascii="等线" w:eastAsia="等线" w:hAnsi="等线"/>
          <w:sz w:val="18"/>
          <w:szCs w:val="18"/>
        </w:rPr>
        <w:t>UserDetailsService</w:t>
      </w:r>
      <w:r w:rsidRPr="00EE48C5">
        <w:rPr>
          <w:rFonts w:ascii="等线" w:eastAsia="等线" w:hAnsi="等线" w:hint="eastAsia"/>
          <w:sz w:val="18"/>
          <w:szCs w:val="18"/>
        </w:rPr>
        <w:t>接口，重</w:t>
      </w:r>
      <w:r w:rsidR="00CF213F">
        <w:rPr>
          <w:rFonts w:ascii="等线" w:eastAsia="等线" w:hAnsi="等线" w:hint="eastAsia"/>
          <w:sz w:val="18"/>
          <w:szCs w:val="18"/>
        </w:rPr>
        <w:t>写</w:t>
      </w:r>
      <w:r w:rsidRPr="00EE48C5">
        <w:rPr>
          <w:rFonts w:ascii="等线" w:eastAsia="等线" w:hAnsi="等线"/>
          <w:sz w:val="18"/>
          <w:szCs w:val="18"/>
        </w:rPr>
        <w:t>loadUserByUsername</w:t>
      </w:r>
      <w:r w:rsidRPr="00EE48C5">
        <w:rPr>
          <w:rFonts w:ascii="等线" w:eastAsia="等线" w:hAnsi="等线" w:hint="eastAsia"/>
          <w:sz w:val="18"/>
          <w:szCs w:val="18"/>
        </w:rPr>
        <w:t>方法</w:t>
      </w:r>
      <w:r w:rsidR="00083BB4" w:rsidRPr="00EE48C5">
        <w:rPr>
          <w:rFonts w:ascii="等线" w:eastAsia="等线" w:hAnsi="等线" w:hint="eastAsia"/>
          <w:sz w:val="18"/>
          <w:szCs w:val="18"/>
        </w:rPr>
        <w:t>。</w:t>
      </w:r>
      <w:r w:rsidR="005B0176" w:rsidRPr="00EE48C5">
        <w:rPr>
          <w:rFonts w:ascii="等线" w:eastAsia="等线" w:hAnsi="等线" w:hint="eastAsia"/>
          <w:sz w:val="18"/>
          <w:szCs w:val="18"/>
        </w:rPr>
        <w:t>服务器会从数据库中加载用户，若找不到用户则会抛异常，l</w:t>
      </w:r>
      <w:r w:rsidR="005B0176" w:rsidRPr="00EE48C5">
        <w:rPr>
          <w:rFonts w:ascii="等线" w:eastAsia="等线" w:hAnsi="等线"/>
          <w:sz w:val="18"/>
          <w:szCs w:val="18"/>
        </w:rPr>
        <w:t>ogger</w:t>
      </w:r>
      <w:r w:rsidR="005B0176" w:rsidRPr="00EE48C5">
        <w:rPr>
          <w:rFonts w:ascii="等线" w:eastAsia="等线" w:hAnsi="等线" w:hint="eastAsia"/>
          <w:sz w:val="18"/>
          <w:szCs w:val="18"/>
        </w:rPr>
        <w:t>会做相应记录。</w:t>
      </w:r>
    </w:p>
    <w:p w14:paraId="344F2B3B" w14:textId="056D09F9" w:rsidR="000B742F" w:rsidRPr="00EE48C5" w:rsidRDefault="000B742F" w:rsidP="000B742F">
      <w:pPr>
        <w:pStyle w:val="4"/>
        <w:numPr>
          <w:ilvl w:val="3"/>
          <w:numId w:val="1"/>
        </w:numPr>
        <w:rPr>
          <w:rFonts w:ascii="等线" w:eastAsia="等线" w:hAnsi="等线"/>
          <w:sz w:val="22"/>
          <w:szCs w:val="22"/>
        </w:rPr>
      </w:pPr>
      <w:r w:rsidRPr="00EE48C5">
        <w:rPr>
          <w:rFonts w:ascii="等线" w:eastAsia="等线" w:hAnsi="等线"/>
          <w:sz w:val="22"/>
          <w:szCs w:val="22"/>
        </w:rPr>
        <w:t>UserGrantedAuthority</w:t>
      </w:r>
      <w:r w:rsidRPr="00EE48C5">
        <w:rPr>
          <w:rFonts w:ascii="等线" w:eastAsia="等线" w:hAnsi="等线" w:hint="eastAsia"/>
          <w:sz w:val="22"/>
          <w:szCs w:val="22"/>
        </w:rPr>
        <w:t>类</w:t>
      </w:r>
    </w:p>
    <w:p w14:paraId="5D6E74EF" w14:textId="1A44E66D" w:rsidR="00227DF8" w:rsidRPr="00EE48C5" w:rsidRDefault="00227DF8" w:rsidP="000B742F">
      <w:pPr>
        <w:ind w:left="1260" w:firstLineChars="200" w:firstLine="360"/>
        <w:rPr>
          <w:rFonts w:ascii="等线" w:eastAsia="等线" w:hAnsi="等线"/>
          <w:sz w:val="18"/>
          <w:szCs w:val="18"/>
        </w:rPr>
      </w:pPr>
      <w:r w:rsidRPr="00EE48C5">
        <w:rPr>
          <w:rFonts w:ascii="等线" w:eastAsia="等线" w:hAnsi="等线"/>
          <w:sz w:val="18"/>
          <w:szCs w:val="18"/>
        </w:rPr>
        <w:t>UserGrantedAuthority</w:t>
      </w:r>
      <w:r w:rsidR="00157BDD" w:rsidRPr="00EE48C5">
        <w:rPr>
          <w:rFonts w:ascii="等线" w:eastAsia="等线" w:hAnsi="等线" w:hint="eastAsia"/>
          <w:sz w:val="18"/>
          <w:szCs w:val="18"/>
        </w:rPr>
        <w:t>类</w:t>
      </w:r>
      <w:r w:rsidRPr="00EE48C5">
        <w:rPr>
          <w:rFonts w:ascii="等线" w:eastAsia="等线" w:hAnsi="等线" w:hint="eastAsia"/>
          <w:sz w:val="18"/>
          <w:szCs w:val="18"/>
        </w:rPr>
        <w:t>实现</w:t>
      </w:r>
      <w:r w:rsidR="00082C83" w:rsidRPr="00EE48C5">
        <w:rPr>
          <w:rFonts w:ascii="等线" w:eastAsia="等线" w:hAnsi="等线"/>
          <w:sz w:val="18"/>
          <w:szCs w:val="18"/>
        </w:rPr>
        <w:t>GrantedAuthority</w:t>
      </w:r>
      <w:r w:rsidR="00FC5374" w:rsidRPr="00EE48C5">
        <w:rPr>
          <w:rFonts w:ascii="等线" w:eastAsia="等线" w:hAnsi="等线" w:hint="eastAsia"/>
          <w:sz w:val="18"/>
          <w:szCs w:val="18"/>
        </w:rPr>
        <w:t>、</w:t>
      </w:r>
      <w:r w:rsidR="00082C83" w:rsidRPr="00EE48C5">
        <w:rPr>
          <w:rFonts w:ascii="等线" w:eastAsia="等线" w:hAnsi="等线"/>
          <w:sz w:val="18"/>
          <w:szCs w:val="18"/>
        </w:rPr>
        <w:t>Comparable&lt;UserGrantedAuthority&gt;</w:t>
      </w:r>
      <w:r w:rsidR="00082C83" w:rsidRPr="00EE48C5">
        <w:rPr>
          <w:rFonts w:ascii="等线" w:eastAsia="等线" w:hAnsi="等线" w:hint="eastAsia"/>
          <w:sz w:val="18"/>
          <w:szCs w:val="18"/>
        </w:rPr>
        <w:t>接口。</w:t>
      </w:r>
      <w:r w:rsidR="00092AA9" w:rsidRPr="00EE48C5">
        <w:rPr>
          <w:rFonts w:ascii="等线" w:eastAsia="等线" w:hAnsi="等线"/>
          <w:sz w:val="18"/>
          <w:szCs w:val="18"/>
        </w:rPr>
        <w:t>UserGrantedAuthority</w:t>
      </w:r>
      <w:r w:rsidR="00092AA9" w:rsidRPr="00EE48C5">
        <w:rPr>
          <w:rFonts w:ascii="等线" w:eastAsia="等线" w:hAnsi="等线" w:hint="eastAsia"/>
          <w:sz w:val="18"/>
          <w:szCs w:val="18"/>
        </w:rPr>
        <w:t>类提供两种构造函数，参数为权限，类型为i</w:t>
      </w:r>
      <w:r w:rsidR="00092AA9" w:rsidRPr="00EE48C5">
        <w:rPr>
          <w:rFonts w:ascii="等线" w:eastAsia="等线" w:hAnsi="等线"/>
          <w:sz w:val="18"/>
          <w:szCs w:val="18"/>
        </w:rPr>
        <w:t>nt</w:t>
      </w:r>
      <w:r w:rsidR="00092AA9" w:rsidRPr="00EE48C5">
        <w:rPr>
          <w:rFonts w:ascii="等线" w:eastAsia="等线" w:hAnsi="等线" w:hint="eastAsia"/>
          <w:sz w:val="18"/>
          <w:szCs w:val="18"/>
        </w:rPr>
        <w:t>或S</w:t>
      </w:r>
      <w:r w:rsidR="00092AA9" w:rsidRPr="00EE48C5">
        <w:rPr>
          <w:rFonts w:ascii="等线" w:eastAsia="等线" w:hAnsi="等线"/>
          <w:sz w:val="18"/>
          <w:szCs w:val="18"/>
        </w:rPr>
        <w:t>tring</w:t>
      </w:r>
      <w:r w:rsidR="00092AA9" w:rsidRPr="00EE48C5">
        <w:rPr>
          <w:rFonts w:ascii="等线" w:eastAsia="等线" w:hAnsi="等线" w:hint="eastAsia"/>
          <w:sz w:val="18"/>
          <w:szCs w:val="18"/>
        </w:rPr>
        <w:t>，若参数非法则会抛出异常，l</w:t>
      </w:r>
      <w:r w:rsidR="00092AA9" w:rsidRPr="00EE48C5">
        <w:rPr>
          <w:rFonts w:ascii="等线" w:eastAsia="等线" w:hAnsi="等线"/>
          <w:sz w:val="18"/>
          <w:szCs w:val="18"/>
        </w:rPr>
        <w:t>ogger</w:t>
      </w:r>
      <w:r w:rsidR="00092AA9" w:rsidRPr="00EE48C5">
        <w:rPr>
          <w:rFonts w:ascii="等线" w:eastAsia="等线" w:hAnsi="等线" w:hint="eastAsia"/>
          <w:sz w:val="18"/>
          <w:szCs w:val="18"/>
        </w:rPr>
        <w:t>会做相应记录。</w:t>
      </w:r>
      <w:r w:rsidR="0084341B" w:rsidRPr="00EE48C5">
        <w:rPr>
          <w:rFonts w:ascii="等线" w:eastAsia="等线" w:hAnsi="等线" w:hint="eastAsia"/>
          <w:sz w:val="18"/>
          <w:szCs w:val="18"/>
        </w:rPr>
        <w:t>重载了</w:t>
      </w:r>
      <w:r w:rsidR="0084341B" w:rsidRPr="00EE48C5">
        <w:rPr>
          <w:rFonts w:ascii="等线" w:eastAsia="等线" w:hAnsi="等线"/>
          <w:sz w:val="18"/>
          <w:szCs w:val="18"/>
        </w:rPr>
        <w:t>compareTo</w:t>
      </w:r>
      <w:r w:rsidR="0084341B" w:rsidRPr="00EE48C5">
        <w:rPr>
          <w:rFonts w:ascii="等线" w:eastAsia="等线" w:hAnsi="等线" w:hint="eastAsia"/>
          <w:sz w:val="18"/>
          <w:szCs w:val="18"/>
        </w:rPr>
        <w:t>方法，便于比较权限。</w:t>
      </w:r>
      <w:r w:rsidR="004B62AA" w:rsidRPr="00EE48C5">
        <w:rPr>
          <w:rFonts w:ascii="等线" w:eastAsia="等线" w:hAnsi="等线" w:hint="eastAsia"/>
          <w:sz w:val="18"/>
          <w:szCs w:val="18"/>
        </w:rPr>
        <w:t>若比较的权限类型不同也会抛出异常，</w:t>
      </w:r>
      <w:r w:rsidR="00E96970" w:rsidRPr="00EE48C5">
        <w:rPr>
          <w:rFonts w:ascii="等线" w:eastAsia="等线" w:hAnsi="等线" w:hint="eastAsia"/>
          <w:sz w:val="18"/>
          <w:szCs w:val="18"/>
        </w:rPr>
        <w:t>l</w:t>
      </w:r>
      <w:r w:rsidR="00E96970" w:rsidRPr="00EE48C5">
        <w:rPr>
          <w:rFonts w:ascii="等线" w:eastAsia="等线" w:hAnsi="等线"/>
          <w:sz w:val="18"/>
          <w:szCs w:val="18"/>
        </w:rPr>
        <w:t>ogger</w:t>
      </w:r>
      <w:r w:rsidR="00E96970" w:rsidRPr="00EE48C5">
        <w:rPr>
          <w:rFonts w:ascii="等线" w:eastAsia="等线" w:hAnsi="等线" w:hint="eastAsia"/>
          <w:sz w:val="18"/>
          <w:szCs w:val="18"/>
        </w:rPr>
        <w:t>会做相应记录。</w:t>
      </w:r>
    </w:p>
    <w:p w14:paraId="604899D8" w14:textId="530625AB" w:rsidR="007F2B59" w:rsidRPr="00EE48C5" w:rsidRDefault="007F2B59" w:rsidP="007F2B59">
      <w:pPr>
        <w:pStyle w:val="4"/>
        <w:numPr>
          <w:ilvl w:val="3"/>
          <w:numId w:val="1"/>
        </w:numPr>
        <w:rPr>
          <w:rFonts w:ascii="等线" w:eastAsia="等线" w:hAnsi="等线"/>
          <w:sz w:val="22"/>
          <w:szCs w:val="22"/>
        </w:rPr>
      </w:pPr>
      <w:r w:rsidRPr="00EE48C5">
        <w:rPr>
          <w:rFonts w:ascii="等线" w:eastAsia="等线" w:hAnsi="等线"/>
          <w:sz w:val="22"/>
          <w:szCs w:val="22"/>
        </w:rPr>
        <w:t>AuthenticationCompareAttribute</w:t>
      </w:r>
      <w:r w:rsidRPr="00EE48C5">
        <w:rPr>
          <w:rFonts w:ascii="等线" w:eastAsia="等线" w:hAnsi="等线" w:hint="eastAsia"/>
          <w:sz w:val="22"/>
          <w:szCs w:val="22"/>
        </w:rPr>
        <w:t>类</w:t>
      </w:r>
    </w:p>
    <w:p w14:paraId="7FE0B631" w14:textId="1F08FE52" w:rsidR="003C448D" w:rsidRPr="00EE48C5" w:rsidRDefault="003C448D" w:rsidP="007F2B59">
      <w:pPr>
        <w:ind w:left="1260" w:firstLineChars="200" w:firstLine="360"/>
        <w:rPr>
          <w:rFonts w:ascii="等线" w:eastAsia="等线" w:hAnsi="等线"/>
          <w:sz w:val="18"/>
          <w:szCs w:val="18"/>
        </w:rPr>
      </w:pPr>
      <w:r w:rsidRPr="00EE48C5">
        <w:rPr>
          <w:rFonts w:ascii="等线" w:eastAsia="等线" w:hAnsi="等线"/>
          <w:sz w:val="18"/>
          <w:szCs w:val="18"/>
        </w:rPr>
        <w:t>AuthenticationCompareAttribute</w:t>
      </w:r>
      <w:r w:rsidRPr="00EE48C5">
        <w:rPr>
          <w:rFonts w:ascii="等线" w:eastAsia="等线" w:hAnsi="等线" w:hint="eastAsia"/>
          <w:sz w:val="18"/>
          <w:szCs w:val="18"/>
        </w:rPr>
        <w:t>类实现</w:t>
      </w:r>
      <w:r w:rsidR="001F1413" w:rsidRPr="00EE48C5">
        <w:rPr>
          <w:rFonts w:ascii="等线" w:eastAsia="等线" w:hAnsi="等线"/>
          <w:sz w:val="18"/>
          <w:szCs w:val="18"/>
        </w:rPr>
        <w:t>ConfigAttribute</w:t>
      </w:r>
      <w:r w:rsidR="001F1413" w:rsidRPr="00EE48C5">
        <w:rPr>
          <w:rFonts w:ascii="等线" w:eastAsia="等线" w:hAnsi="等线" w:hint="eastAsia"/>
          <w:sz w:val="18"/>
          <w:szCs w:val="18"/>
        </w:rPr>
        <w:t>接口，</w:t>
      </w:r>
      <w:r w:rsidR="00DE16E3" w:rsidRPr="00EE48C5">
        <w:rPr>
          <w:rFonts w:ascii="等线" w:eastAsia="等线" w:hAnsi="等线" w:hint="eastAsia"/>
          <w:sz w:val="18"/>
          <w:szCs w:val="18"/>
        </w:rPr>
        <w:t>参数为S</w:t>
      </w:r>
      <w:r w:rsidR="00DE16E3" w:rsidRPr="00EE48C5">
        <w:rPr>
          <w:rFonts w:ascii="等线" w:eastAsia="等线" w:hAnsi="等线"/>
          <w:sz w:val="18"/>
          <w:szCs w:val="18"/>
        </w:rPr>
        <w:t>tring</w:t>
      </w:r>
      <w:r w:rsidR="00DE16E3" w:rsidRPr="00EE48C5">
        <w:rPr>
          <w:rFonts w:ascii="等线" w:eastAsia="等线" w:hAnsi="等线" w:hint="eastAsia"/>
          <w:sz w:val="18"/>
          <w:szCs w:val="18"/>
        </w:rPr>
        <w:t>，内容为&gt;，&gt;</w:t>
      </w:r>
      <w:r w:rsidR="00DE16E3" w:rsidRPr="00EE48C5">
        <w:rPr>
          <w:rFonts w:ascii="等线" w:eastAsia="等线" w:hAnsi="等线"/>
          <w:sz w:val="18"/>
          <w:szCs w:val="18"/>
        </w:rPr>
        <w:t>=</w:t>
      </w:r>
      <w:r w:rsidR="00DE16E3" w:rsidRPr="00EE48C5">
        <w:rPr>
          <w:rFonts w:ascii="等线" w:eastAsia="等线" w:hAnsi="等线" w:hint="eastAsia"/>
          <w:sz w:val="18"/>
          <w:szCs w:val="18"/>
        </w:rPr>
        <w:t>，=，&lt;，&lt;</w:t>
      </w:r>
      <w:r w:rsidR="00DE16E3" w:rsidRPr="00EE48C5">
        <w:rPr>
          <w:rFonts w:ascii="等线" w:eastAsia="等线" w:hAnsi="等线"/>
          <w:sz w:val="18"/>
          <w:szCs w:val="18"/>
        </w:rPr>
        <w:t>=</w:t>
      </w:r>
      <w:r w:rsidR="00DE16E3" w:rsidRPr="00EE48C5">
        <w:rPr>
          <w:rFonts w:ascii="等线" w:eastAsia="等线" w:hAnsi="等线" w:hint="eastAsia"/>
          <w:sz w:val="18"/>
          <w:szCs w:val="18"/>
        </w:rPr>
        <w:t>，若参数非法则会抛出异常，l</w:t>
      </w:r>
      <w:r w:rsidR="00DE16E3" w:rsidRPr="00EE48C5">
        <w:rPr>
          <w:rFonts w:ascii="等线" w:eastAsia="等线" w:hAnsi="等线"/>
          <w:sz w:val="18"/>
          <w:szCs w:val="18"/>
        </w:rPr>
        <w:t>ogger</w:t>
      </w:r>
      <w:r w:rsidR="00DE16E3" w:rsidRPr="00EE48C5">
        <w:rPr>
          <w:rFonts w:ascii="等线" w:eastAsia="等线" w:hAnsi="等线" w:hint="eastAsia"/>
          <w:sz w:val="18"/>
          <w:szCs w:val="18"/>
        </w:rPr>
        <w:t>会做相应记录。</w:t>
      </w:r>
      <w:r w:rsidR="00FC4751" w:rsidRPr="00EE48C5">
        <w:rPr>
          <w:rFonts w:ascii="等线" w:eastAsia="等线" w:hAnsi="等线" w:hint="eastAsia"/>
          <w:sz w:val="18"/>
          <w:szCs w:val="18"/>
        </w:rPr>
        <w:t>此类定义了权限验证时的操作</w:t>
      </w:r>
      <w:r w:rsidR="00F9674A" w:rsidRPr="00EE48C5">
        <w:rPr>
          <w:rFonts w:ascii="等线" w:eastAsia="等线" w:hAnsi="等线" w:hint="eastAsia"/>
          <w:sz w:val="18"/>
          <w:szCs w:val="18"/>
        </w:rPr>
        <w:t>，即如何比较权限</w:t>
      </w:r>
      <w:r w:rsidR="00FC4751" w:rsidRPr="00EE48C5">
        <w:rPr>
          <w:rFonts w:ascii="等线" w:eastAsia="等线" w:hAnsi="等线" w:hint="eastAsia"/>
          <w:sz w:val="18"/>
          <w:szCs w:val="18"/>
        </w:rPr>
        <w:t>。</w:t>
      </w:r>
    </w:p>
    <w:p w14:paraId="507C73CD" w14:textId="0E4CD390" w:rsidR="008948C1" w:rsidRPr="00EE48C5" w:rsidRDefault="008948C1" w:rsidP="008948C1">
      <w:pPr>
        <w:pStyle w:val="4"/>
        <w:numPr>
          <w:ilvl w:val="3"/>
          <w:numId w:val="1"/>
        </w:numPr>
        <w:rPr>
          <w:rFonts w:ascii="等线" w:eastAsia="等线" w:hAnsi="等线"/>
          <w:sz w:val="22"/>
          <w:szCs w:val="22"/>
        </w:rPr>
      </w:pPr>
      <w:r w:rsidRPr="00EE48C5">
        <w:rPr>
          <w:rFonts w:ascii="等线" w:eastAsia="等线" w:hAnsi="等线"/>
          <w:sz w:val="22"/>
          <w:szCs w:val="22"/>
        </w:rPr>
        <w:t>DecisionAttribute</w:t>
      </w:r>
      <w:r w:rsidRPr="00EE48C5">
        <w:rPr>
          <w:rFonts w:ascii="等线" w:eastAsia="等线" w:hAnsi="等线" w:hint="eastAsia"/>
          <w:sz w:val="22"/>
          <w:szCs w:val="22"/>
        </w:rPr>
        <w:t>类</w:t>
      </w:r>
    </w:p>
    <w:p w14:paraId="3E6C80A0" w14:textId="30EBEEBB" w:rsidR="00273DF9" w:rsidRPr="00EE48C5" w:rsidRDefault="00C42B20" w:rsidP="00F96D58">
      <w:pPr>
        <w:ind w:left="1260" w:firstLineChars="200" w:firstLine="360"/>
        <w:rPr>
          <w:rFonts w:ascii="等线" w:eastAsia="等线" w:hAnsi="等线"/>
          <w:sz w:val="18"/>
          <w:szCs w:val="18"/>
        </w:rPr>
      </w:pPr>
      <w:r w:rsidRPr="00EE48C5">
        <w:rPr>
          <w:rFonts w:ascii="等线" w:eastAsia="等线" w:hAnsi="等线"/>
          <w:sz w:val="18"/>
          <w:szCs w:val="18"/>
        </w:rPr>
        <w:t>DecisionAttribute</w:t>
      </w:r>
      <w:r w:rsidRPr="00EE48C5">
        <w:rPr>
          <w:rFonts w:ascii="等线" w:eastAsia="等线" w:hAnsi="等线" w:hint="eastAsia"/>
          <w:sz w:val="18"/>
          <w:szCs w:val="18"/>
        </w:rPr>
        <w:t>类实现</w:t>
      </w:r>
      <w:r w:rsidRPr="00EE48C5">
        <w:rPr>
          <w:rFonts w:ascii="等线" w:eastAsia="等线" w:hAnsi="等线"/>
          <w:sz w:val="18"/>
          <w:szCs w:val="18"/>
        </w:rPr>
        <w:t>ConfigAttribute</w:t>
      </w:r>
      <w:r w:rsidRPr="00EE48C5">
        <w:rPr>
          <w:rFonts w:ascii="等线" w:eastAsia="等线" w:hAnsi="等线" w:hint="eastAsia"/>
          <w:sz w:val="18"/>
          <w:szCs w:val="18"/>
        </w:rPr>
        <w:t>接口，参数为S</w:t>
      </w:r>
      <w:r w:rsidRPr="00EE48C5">
        <w:rPr>
          <w:rFonts w:ascii="等线" w:eastAsia="等线" w:hAnsi="等线"/>
          <w:sz w:val="18"/>
          <w:szCs w:val="18"/>
        </w:rPr>
        <w:t>tring</w:t>
      </w:r>
      <w:r w:rsidRPr="00EE48C5">
        <w:rPr>
          <w:rFonts w:ascii="等线" w:eastAsia="等线" w:hAnsi="等线" w:hint="eastAsia"/>
          <w:sz w:val="18"/>
          <w:szCs w:val="18"/>
        </w:rPr>
        <w:t>，内容为“A</w:t>
      </w:r>
      <w:r w:rsidRPr="00EE48C5">
        <w:rPr>
          <w:rFonts w:ascii="等线" w:eastAsia="等线" w:hAnsi="等线"/>
          <w:sz w:val="18"/>
          <w:szCs w:val="18"/>
        </w:rPr>
        <w:t>ND</w:t>
      </w:r>
      <w:r w:rsidRPr="00EE48C5">
        <w:rPr>
          <w:rFonts w:ascii="等线" w:eastAsia="等线" w:hAnsi="等线" w:hint="eastAsia"/>
          <w:sz w:val="18"/>
          <w:szCs w:val="18"/>
        </w:rPr>
        <w:t>”，“O</w:t>
      </w:r>
      <w:r w:rsidRPr="00EE48C5">
        <w:rPr>
          <w:rFonts w:ascii="等线" w:eastAsia="等线" w:hAnsi="等线"/>
          <w:sz w:val="18"/>
          <w:szCs w:val="18"/>
        </w:rPr>
        <w:t>R</w:t>
      </w:r>
      <w:r w:rsidRPr="00EE48C5">
        <w:rPr>
          <w:rFonts w:ascii="等线" w:eastAsia="等线" w:hAnsi="等线" w:hint="eastAsia"/>
          <w:sz w:val="18"/>
          <w:szCs w:val="18"/>
        </w:rPr>
        <w:t>”，</w:t>
      </w:r>
      <w:r w:rsidRPr="00EE48C5">
        <w:rPr>
          <w:rFonts w:ascii="等线" w:eastAsia="等线" w:hAnsi="等线" w:hint="eastAsia"/>
          <w:sz w:val="18"/>
          <w:szCs w:val="18"/>
        </w:rPr>
        <w:lastRenderedPageBreak/>
        <w:t>“D</w:t>
      </w:r>
      <w:r w:rsidRPr="00EE48C5">
        <w:rPr>
          <w:rFonts w:ascii="等线" w:eastAsia="等线" w:hAnsi="等线"/>
          <w:sz w:val="18"/>
          <w:szCs w:val="18"/>
        </w:rPr>
        <w:t>YNAMIC</w:t>
      </w:r>
      <w:r w:rsidRPr="00EE48C5">
        <w:rPr>
          <w:rFonts w:ascii="等线" w:eastAsia="等线" w:hAnsi="等线" w:hint="eastAsia"/>
          <w:sz w:val="18"/>
          <w:szCs w:val="18"/>
        </w:rPr>
        <w:t>” ，若参数非法则会抛出异常，l</w:t>
      </w:r>
      <w:r w:rsidRPr="00EE48C5">
        <w:rPr>
          <w:rFonts w:ascii="等线" w:eastAsia="等线" w:hAnsi="等线"/>
          <w:sz w:val="18"/>
          <w:szCs w:val="18"/>
        </w:rPr>
        <w:t>ogger</w:t>
      </w:r>
      <w:r w:rsidRPr="00EE48C5">
        <w:rPr>
          <w:rFonts w:ascii="等线" w:eastAsia="等线" w:hAnsi="等线" w:hint="eastAsia"/>
          <w:sz w:val="18"/>
          <w:szCs w:val="18"/>
        </w:rPr>
        <w:t>会做相应记录。</w:t>
      </w:r>
      <w:r w:rsidR="00273DF9" w:rsidRPr="00EE48C5">
        <w:rPr>
          <w:rFonts w:ascii="等线" w:eastAsia="等线" w:hAnsi="等线" w:hint="eastAsia"/>
          <w:sz w:val="18"/>
          <w:szCs w:val="18"/>
        </w:rPr>
        <w:t>此类定义了权限验证时的判断逻辑。</w:t>
      </w:r>
      <w:r w:rsidR="00AC4DD7" w:rsidRPr="00EE48C5">
        <w:rPr>
          <w:rFonts w:ascii="等线" w:eastAsia="等线" w:hAnsi="等线" w:hint="eastAsia"/>
          <w:sz w:val="18"/>
          <w:szCs w:val="18"/>
        </w:rPr>
        <w:t>“A</w:t>
      </w:r>
      <w:r w:rsidR="00AC4DD7" w:rsidRPr="00EE48C5">
        <w:rPr>
          <w:rFonts w:ascii="等线" w:eastAsia="等线" w:hAnsi="等线"/>
          <w:sz w:val="18"/>
          <w:szCs w:val="18"/>
        </w:rPr>
        <w:t>ND</w:t>
      </w:r>
      <w:r w:rsidR="00AC4DD7" w:rsidRPr="00EE48C5">
        <w:rPr>
          <w:rFonts w:ascii="等线" w:eastAsia="等线" w:hAnsi="等线" w:hint="eastAsia"/>
          <w:sz w:val="18"/>
          <w:szCs w:val="18"/>
        </w:rPr>
        <w:t>”表示执行“与”操作，即每个权限都要满足，“OR”表示执行“或”操作，即只要满足其中一个权限即可，“D</w:t>
      </w:r>
      <w:r w:rsidR="00AC4DD7" w:rsidRPr="00EE48C5">
        <w:rPr>
          <w:rFonts w:ascii="等线" w:eastAsia="等线" w:hAnsi="等线"/>
          <w:sz w:val="18"/>
          <w:szCs w:val="18"/>
        </w:rPr>
        <w:t>YNAMIC</w:t>
      </w:r>
      <w:r w:rsidR="00AC4DD7" w:rsidRPr="00EE48C5">
        <w:rPr>
          <w:rFonts w:ascii="等线" w:eastAsia="等线" w:hAnsi="等线" w:hint="eastAsia"/>
          <w:sz w:val="18"/>
          <w:szCs w:val="18"/>
        </w:rPr>
        <w:t>”为动态判断，仅用于“审批”</w:t>
      </w:r>
      <w:r w:rsidR="00620AF8">
        <w:rPr>
          <w:rFonts w:ascii="等线" w:eastAsia="等线" w:hAnsi="等线" w:hint="eastAsia"/>
          <w:sz w:val="18"/>
          <w:szCs w:val="18"/>
        </w:rPr>
        <w:t>（/</w:t>
      </w:r>
      <w:r w:rsidR="00620AF8">
        <w:rPr>
          <w:rFonts w:ascii="等线" w:eastAsia="等线" w:hAnsi="等线"/>
          <w:sz w:val="18"/>
          <w:szCs w:val="18"/>
        </w:rPr>
        <w:t>approval</w:t>
      </w:r>
      <w:r w:rsidR="00620AF8">
        <w:rPr>
          <w:rFonts w:ascii="等线" w:eastAsia="等线" w:hAnsi="等线" w:hint="eastAsia"/>
          <w:sz w:val="18"/>
          <w:szCs w:val="18"/>
        </w:rPr>
        <w:t>）</w:t>
      </w:r>
      <w:r w:rsidR="00AC4DD7" w:rsidRPr="00EE48C5">
        <w:rPr>
          <w:rFonts w:ascii="等线" w:eastAsia="等线" w:hAnsi="等线" w:hint="eastAsia"/>
          <w:sz w:val="18"/>
          <w:szCs w:val="18"/>
        </w:rPr>
        <w:t>部分的权限判断。</w:t>
      </w:r>
    </w:p>
    <w:p w14:paraId="50D012CE" w14:textId="71F61A51" w:rsidR="00C42B20" w:rsidRPr="00EE48C5" w:rsidRDefault="006063C0" w:rsidP="006063C0">
      <w:pPr>
        <w:pStyle w:val="4"/>
        <w:numPr>
          <w:ilvl w:val="3"/>
          <w:numId w:val="1"/>
        </w:numPr>
        <w:rPr>
          <w:rFonts w:ascii="等线" w:eastAsia="等线" w:hAnsi="等线"/>
          <w:sz w:val="22"/>
          <w:szCs w:val="22"/>
        </w:rPr>
      </w:pPr>
      <w:r w:rsidRPr="00EE48C5">
        <w:rPr>
          <w:rFonts w:ascii="等线" w:eastAsia="等线" w:hAnsi="等线"/>
          <w:sz w:val="22"/>
          <w:szCs w:val="22"/>
        </w:rPr>
        <w:t>UrlPathFilterInvocationSecurityMetadataSource</w:t>
      </w:r>
      <w:r w:rsidRPr="00EE48C5">
        <w:rPr>
          <w:rFonts w:ascii="等线" w:eastAsia="等线" w:hAnsi="等线" w:hint="eastAsia"/>
          <w:sz w:val="22"/>
          <w:szCs w:val="22"/>
        </w:rPr>
        <w:t>类</w:t>
      </w:r>
    </w:p>
    <w:p w14:paraId="095C9C86" w14:textId="678E3EB3" w:rsidR="001B6C99" w:rsidRPr="00EE48C5" w:rsidRDefault="001B6C99" w:rsidP="009E1A60">
      <w:pPr>
        <w:ind w:left="1259" w:firstLineChars="200" w:firstLine="320"/>
        <w:rPr>
          <w:rFonts w:ascii="等线" w:eastAsia="等线" w:hAnsi="等线"/>
          <w:sz w:val="18"/>
          <w:szCs w:val="18"/>
        </w:rPr>
      </w:pPr>
      <w:r w:rsidRPr="00EE48C5">
        <w:rPr>
          <w:rFonts w:ascii="等线" w:eastAsia="等线" w:hAnsi="等线"/>
          <w:sz w:val="16"/>
          <w:szCs w:val="16"/>
        </w:rPr>
        <w:t>UrlPathFilterInvocationSecurityMetadataSource</w:t>
      </w:r>
      <w:r w:rsidRPr="00EE48C5">
        <w:rPr>
          <w:rFonts w:ascii="等线" w:eastAsia="等线" w:hAnsi="等线" w:hint="eastAsia"/>
          <w:sz w:val="18"/>
          <w:szCs w:val="18"/>
        </w:rPr>
        <w:t>类实现</w:t>
      </w:r>
      <w:r w:rsidRPr="00EE48C5">
        <w:rPr>
          <w:rFonts w:ascii="等线" w:eastAsia="等线" w:hAnsi="等线"/>
          <w:sz w:val="16"/>
          <w:szCs w:val="16"/>
        </w:rPr>
        <w:t>FilterInvocationSecurityMetadataSource</w:t>
      </w:r>
      <w:r w:rsidRPr="00EE48C5">
        <w:rPr>
          <w:rFonts w:ascii="等线" w:eastAsia="等线" w:hAnsi="等线" w:hint="eastAsia"/>
          <w:sz w:val="18"/>
          <w:szCs w:val="18"/>
        </w:rPr>
        <w:t>接口。</w:t>
      </w:r>
      <w:r w:rsidR="009F0A2A" w:rsidRPr="00EE48C5">
        <w:rPr>
          <w:rFonts w:ascii="等线" w:eastAsia="等线" w:hAnsi="等线" w:hint="eastAsia"/>
          <w:sz w:val="18"/>
          <w:szCs w:val="18"/>
        </w:rPr>
        <w:t>这个类用于读取网址的权限设置</w:t>
      </w:r>
      <w:r w:rsidR="009F0A2A" w:rsidRPr="00B700C8">
        <w:rPr>
          <w:rFonts w:ascii="等线" w:eastAsia="等线" w:hAnsi="等线" w:hint="eastAsia"/>
          <w:sz w:val="18"/>
          <w:szCs w:val="18"/>
        </w:rPr>
        <w:t>（读取r</w:t>
      </w:r>
      <w:r w:rsidR="009F0A2A" w:rsidRPr="00B700C8">
        <w:rPr>
          <w:rFonts w:ascii="等线" w:eastAsia="等线" w:hAnsi="等线"/>
          <w:sz w:val="18"/>
          <w:szCs w:val="18"/>
        </w:rPr>
        <w:t>esources</w:t>
      </w:r>
      <w:r w:rsidR="009F0A2A" w:rsidRPr="00B700C8">
        <w:rPr>
          <w:rFonts w:ascii="等线" w:eastAsia="等线" w:hAnsi="等线" w:hint="eastAsia"/>
          <w:sz w:val="18"/>
          <w:szCs w:val="18"/>
        </w:rPr>
        <w:t>文件夹中的</w:t>
      </w:r>
      <w:r w:rsidR="009F0A2A" w:rsidRPr="00B700C8">
        <w:rPr>
          <w:rFonts w:ascii="等线" w:eastAsia="等线" w:hAnsi="等线" w:hint="eastAsia"/>
          <w:sz w:val="18"/>
          <w:szCs w:val="18"/>
          <w:u w:val="single"/>
        </w:rPr>
        <w:t>u</w:t>
      </w:r>
      <w:r w:rsidR="009F0A2A" w:rsidRPr="00B700C8">
        <w:rPr>
          <w:rFonts w:ascii="等线" w:eastAsia="等线" w:hAnsi="等线"/>
          <w:sz w:val="18"/>
          <w:szCs w:val="18"/>
          <w:u w:val="single"/>
        </w:rPr>
        <w:t>rlAuthority.settings</w:t>
      </w:r>
      <w:r w:rsidR="009F0A2A" w:rsidRPr="00B700C8">
        <w:rPr>
          <w:rFonts w:ascii="等线" w:eastAsia="等线" w:hAnsi="等线" w:hint="eastAsia"/>
          <w:sz w:val="18"/>
          <w:szCs w:val="18"/>
        </w:rPr>
        <w:t>，</w:t>
      </w:r>
      <w:r w:rsidR="009D13C9" w:rsidRPr="00B700C8">
        <w:rPr>
          <w:rFonts w:ascii="等线" w:eastAsia="等线" w:hAnsi="等线" w:hint="eastAsia"/>
          <w:sz w:val="18"/>
          <w:szCs w:val="18"/>
        </w:rPr>
        <w:t>详细说明见</w:t>
      </w:r>
      <w:r w:rsidR="00B700C8" w:rsidRPr="00B700C8">
        <w:rPr>
          <w:rFonts w:ascii="等线" w:eastAsia="等线" w:hAnsi="等线" w:hint="eastAsia"/>
          <w:sz w:val="18"/>
          <w:szCs w:val="18"/>
        </w:rPr>
        <w:t>部署使用文档</w:t>
      </w:r>
      <w:r w:rsidR="009F0A2A" w:rsidRPr="00B700C8">
        <w:rPr>
          <w:rFonts w:ascii="等线" w:eastAsia="等线" w:hAnsi="等线" w:hint="eastAsia"/>
          <w:sz w:val="18"/>
          <w:szCs w:val="18"/>
        </w:rPr>
        <w:t>）</w:t>
      </w:r>
      <w:r w:rsidR="009F0A2A" w:rsidRPr="00EE48C5">
        <w:rPr>
          <w:rFonts w:ascii="等线" w:eastAsia="等线" w:hAnsi="等线" w:hint="eastAsia"/>
          <w:sz w:val="18"/>
          <w:szCs w:val="18"/>
        </w:rPr>
        <w:t>，并建立网址和权限之间的映射关系</w:t>
      </w:r>
      <w:r w:rsidR="006A635A" w:rsidRPr="00EE48C5">
        <w:rPr>
          <w:rFonts w:ascii="等线" w:eastAsia="等线" w:hAnsi="等线" w:hint="eastAsia"/>
          <w:sz w:val="18"/>
          <w:szCs w:val="18"/>
        </w:rPr>
        <w:t>，可按网址返回权限集合。</w:t>
      </w:r>
    </w:p>
    <w:p w14:paraId="53913823" w14:textId="2A5DB68C" w:rsidR="00E95CBF" w:rsidRPr="00EE48C5" w:rsidRDefault="00E95CBF" w:rsidP="00E95CBF">
      <w:pPr>
        <w:pStyle w:val="4"/>
        <w:numPr>
          <w:ilvl w:val="3"/>
          <w:numId w:val="1"/>
        </w:numPr>
        <w:rPr>
          <w:rFonts w:ascii="等线" w:eastAsia="等线" w:hAnsi="等线"/>
          <w:sz w:val="22"/>
          <w:szCs w:val="22"/>
        </w:rPr>
      </w:pPr>
      <w:r w:rsidRPr="00EE48C5">
        <w:rPr>
          <w:rFonts w:ascii="等线" w:eastAsia="等线" w:hAnsi="等线"/>
          <w:sz w:val="22"/>
          <w:szCs w:val="22"/>
        </w:rPr>
        <w:t>UrlAccessDecisionManager</w:t>
      </w:r>
      <w:r w:rsidRPr="00EE48C5">
        <w:rPr>
          <w:rFonts w:ascii="等线" w:eastAsia="等线" w:hAnsi="等线" w:hint="eastAsia"/>
          <w:sz w:val="22"/>
          <w:szCs w:val="22"/>
        </w:rPr>
        <w:t>类</w:t>
      </w:r>
    </w:p>
    <w:p w14:paraId="6830CF41" w14:textId="75344C89" w:rsidR="00E95CBF" w:rsidRPr="00EE48C5" w:rsidRDefault="00E95CBF" w:rsidP="00541CE6">
      <w:pPr>
        <w:ind w:left="1260" w:firstLineChars="200" w:firstLine="360"/>
        <w:rPr>
          <w:rFonts w:ascii="等线" w:eastAsia="等线" w:hAnsi="等线"/>
          <w:sz w:val="18"/>
          <w:szCs w:val="18"/>
        </w:rPr>
      </w:pPr>
      <w:r w:rsidRPr="00EE48C5">
        <w:rPr>
          <w:rFonts w:ascii="等线" w:eastAsia="等线" w:hAnsi="等线"/>
          <w:sz w:val="18"/>
          <w:szCs w:val="18"/>
        </w:rPr>
        <w:t>UrlAccessDecisionManager</w:t>
      </w:r>
      <w:r w:rsidRPr="00EE48C5">
        <w:rPr>
          <w:rFonts w:ascii="等线" w:eastAsia="等线" w:hAnsi="等线" w:hint="eastAsia"/>
          <w:sz w:val="18"/>
          <w:szCs w:val="18"/>
        </w:rPr>
        <w:t>类实现</w:t>
      </w:r>
      <w:r w:rsidRPr="00EE48C5">
        <w:rPr>
          <w:rFonts w:ascii="等线" w:eastAsia="等线" w:hAnsi="等线"/>
          <w:sz w:val="18"/>
          <w:szCs w:val="18"/>
        </w:rPr>
        <w:t>AccessDecisionManager</w:t>
      </w:r>
      <w:r w:rsidRPr="00EE48C5">
        <w:rPr>
          <w:rFonts w:ascii="等线" w:eastAsia="等线" w:hAnsi="等线" w:hint="eastAsia"/>
          <w:sz w:val="18"/>
          <w:szCs w:val="18"/>
        </w:rPr>
        <w:t>接口，</w:t>
      </w:r>
      <w:r w:rsidR="00561D2F" w:rsidRPr="00EE48C5">
        <w:rPr>
          <w:rFonts w:ascii="等线" w:eastAsia="等线" w:hAnsi="等线" w:hint="eastAsia"/>
          <w:sz w:val="18"/>
          <w:szCs w:val="18"/>
        </w:rPr>
        <w:t>可根据对应的u</w:t>
      </w:r>
      <w:r w:rsidR="00561D2F" w:rsidRPr="00EE48C5">
        <w:rPr>
          <w:rFonts w:ascii="等线" w:eastAsia="等线" w:hAnsi="等线"/>
          <w:sz w:val="18"/>
          <w:szCs w:val="18"/>
        </w:rPr>
        <w:t>rl</w:t>
      </w:r>
      <w:r w:rsidR="00561D2F" w:rsidRPr="00EE48C5">
        <w:rPr>
          <w:rFonts w:ascii="等线" w:eastAsia="等线" w:hAnsi="等线" w:hint="eastAsia"/>
          <w:sz w:val="18"/>
          <w:szCs w:val="18"/>
        </w:rPr>
        <w:t>来判断当前用户是否拥有充足的权限。</w:t>
      </w:r>
      <w:r w:rsidR="004978D9" w:rsidRPr="00EE48C5">
        <w:rPr>
          <w:rFonts w:ascii="等线" w:eastAsia="等线" w:hAnsi="等线" w:hint="eastAsia"/>
          <w:sz w:val="18"/>
          <w:szCs w:val="18"/>
        </w:rPr>
        <w:t>判断权限的策略根据</w:t>
      </w:r>
      <w:r w:rsidR="004978D9" w:rsidRPr="00EE48C5">
        <w:rPr>
          <w:rFonts w:ascii="等线" w:eastAsia="等线" w:hAnsi="等线"/>
          <w:sz w:val="18"/>
          <w:szCs w:val="18"/>
        </w:rPr>
        <w:t>DecisionAttribute类</w:t>
      </w:r>
      <w:r w:rsidR="004978D9" w:rsidRPr="00EE48C5">
        <w:rPr>
          <w:rFonts w:ascii="等线" w:eastAsia="等线" w:hAnsi="等线" w:hint="eastAsia"/>
          <w:sz w:val="18"/>
          <w:szCs w:val="18"/>
        </w:rPr>
        <w:t>和</w:t>
      </w:r>
      <w:r w:rsidR="004978D9" w:rsidRPr="00EE48C5">
        <w:rPr>
          <w:rFonts w:ascii="等线" w:eastAsia="等线" w:hAnsi="等线"/>
          <w:sz w:val="18"/>
          <w:szCs w:val="18"/>
        </w:rPr>
        <w:t>AuthenticationCompareAttribute类</w:t>
      </w:r>
      <w:r w:rsidR="00B34BF9" w:rsidRPr="00EE48C5">
        <w:rPr>
          <w:rFonts w:ascii="等线" w:eastAsia="等线" w:hAnsi="等线" w:hint="eastAsia"/>
          <w:sz w:val="18"/>
          <w:szCs w:val="18"/>
        </w:rPr>
        <w:t>的内容</w:t>
      </w:r>
      <w:r w:rsidR="004978D9" w:rsidRPr="00EE48C5">
        <w:rPr>
          <w:rFonts w:ascii="等线" w:eastAsia="等线" w:hAnsi="等线" w:hint="eastAsia"/>
          <w:sz w:val="18"/>
          <w:szCs w:val="18"/>
        </w:rPr>
        <w:t>来选择。</w:t>
      </w:r>
      <w:r w:rsidR="001A25A6" w:rsidRPr="00EE48C5">
        <w:rPr>
          <w:rFonts w:ascii="等线" w:eastAsia="等线" w:hAnsi="等线" w:hint="eastAsia"/>
          <w:sz w:val="18"/>
          <w:szCs w:val="18"/>
        </w:rPr>
        <w:t>若输入非法会抛出异常，</w:t>
      </w:r>
      <w:r w:rsidR="009C0BAC" w:rsidRPr="00EE48C5">
        <w:rPr>
          <w:rFonts w:ascii="等线" w:eastAsia="等线" w:hAnsi="等线" w:hint="eastAsia"/>
          <w:sz w:val="18"/>
          <w:szCs w:val="18"/>
        </w:rPr>
        <w:t>或用户权限不足，</w:t>
      </w:r>
      <w:r w:rsidR="001A25A6" w:rsidRPr="00EE48C5">
        <w:rPr>
          <w:rFonts w:ascii="等线" w:eastAsia="等线" w:hAnsi="等线" w:hint="eastAsia"/>
          <w:sz w:val="18"/>
          <w:szCs w:val="18"/>
        </w:rPr>
        <w:t>l</w:t>
      </w:r>
      <w:r w:rsidR="001A25A6" w:rsidRPr="00EE48C5">
        <w:rPr>
          <w:rFonts w:ascii="等线" w:eastAsia="等线" w:hAnsi="等线"/>
          <w:sz w:val="18"/>
          <w:szCs w:val="18"/>
        </w:rPr>
        <w:t>ogger</w:t>
      </w:r>
      <w:r w:rsidR="001A25A6" w:rsidRPr="00EE48C5">
        <w:rPr>
          <w:rFonts w:ascii="等线" w:eastAsia="等线" w:hAnsi="等线" w:hint="eastAsia"/>
          <w:sz w:val="18"/>
          <w:szCs w:val="18"/>
        </w:rPr>
        <w:t>会进行相应记录。</w:t>
      </w:r>
    </w:p>
    <w:p w14:paraId="7269137C" w14:textId="2DAD7A2E" w:rsidR="00EF6EE7" w:rsidRPr="00EE48C5" w:rsidRDefault="00EF6EE7" w:rsidP="00EF6EE7">
      <w:pPr>
        <w:pStyle w:val="4"/>
        <w:numPr>
          <w:ilvl w:val="3"/>
          <w:numId w:val="1"/>
        </w:numPr>
        <w:rPr>
          <w:rFonts w:ascii="等线" w:eastAsia="等线" w:hAnsi="等线"/>
          <w:sz w:val="22"/>
          <w:szCs w:val="22"/>
        </w:rPr>
      </w:pPr>
      <w:r w:rsidRPr="00EE48C5">
        <w:rPr>
          <w:rFonts w:ascii="等线" w:eastAsia="等线" w:hAnsi="等线"/>
          <w:sz w:val="22"/>
          <w:szCs w:val="22"/>
        </w:rPr>
        <w:t>AuthenticationTokenFilter</w:t>
      </w:r>
      <w:r w:rsidRPr="00EE48C5">
        <w:rPr>
          <w:rFonts w:ascii="等线" w:eastAsia="等线" w:hAnsi="等线" w:hint="eastAsia"/>
          <w:sz w:val="22"/>
          <w:szCs w:val="22"/>
        </w:rPr>
        <w:t>类</w:t>
      </w:r>
    </w:p>
    <w:p w14:paraId="73350EAD" w14:textId="11661ABC" w:rsidR="00EF6EE7" w:rsidRPr="00EE48C5" w:rsidRDefault="00EF6EE7" w:rsidP="005527B7">
      <w:pPr>
        <w:ind w:left="1260" w:firstLineChars="200" w:firstLine="360"/>
        <w:rPr>
          <w:rFonts w:ascii="等线" w:eastAsia="等线" w:hAnsi="等线"/>
          <w:sz w:val="18"/>
          <w:szCs w:val="18"/>
        </w:rPr>
      </w:pPr>
      <w:r w:rsidRPr="00EE48C5">
        <w:rPr>
          <w:rFonts w:ascii="等线" w:eastAsia="等线" w:hAnsi="等线"/>
          <w:sz w:val="18"/>
          <w:szCs w:val="18"/>
        </w:rPr>
        <w:t>AuthenticationTokenFilter</w:t>
      </w:r>
      <w:r w:rsidRPr="00EE48C5">
        <w:rPr>
          <w:rFonts w:ascii="等线" w:eastAsia="等线" w:hAnsi="等线" w:hint="eastAsia"/>
          <w:sz w:val="18"/>
          <w:szCs w:val="18"/>
        </w:rPr>
        <w:t>类继承自</w:t>
      </w:r>
      <w:r w:rsidRPr="00EE48C5">
        <w:rPr>
          <w:rFonts w:ascii="等线" w:eastAsia="等线" w:hAnsi="等线"/>
          <w:sz w:val="18"/>
          <w:szCs w:val="18"/>
        </w:rPr>
        <w:t>OncePerRequestFilter</w:t>
      </w:r>
      <w:r w:rsidRPr="00EE48C5">
        <w:rPr>
          <w:rFonts w:ascii="等线" w:eastAsia="等线" w:hAnsi="等线" w:hint="eastAsia"/>
          <w:sz w:val="18"/>
          <w:szCs w:val="18"/>
        </w:rPr>
        <w:t>类。</w:t>
      </w:r>
      <w:r w:rsidR="0035368A" w:rsidRPr="00EE48C5">
        <w:rPr>
          <w:rFonts w:ascii="等线" w:eastAsia="等线" w:hAnsi="等线" w:hint="eastAsia"/>
          <w:sz w:val="18"/>
          <w:szCs w:val="18"/>
        </w:rPr>
        <w:t>此类会检测用户发送的</w:t>
      </w:r>
      <w:r w:rsidR="0035368A" w:rsidRPr="00EE48C5">
        <w:rPr>
          <w:rFonts w:ascii="等线" w:eastAsia="等线" w:hAnsi="等线"/>
          <w:sz w:val="18"/>
          <w:szCs w:val="18"/>
        </w:rPr>
        <w:t>token</w:t>
      </w:r>
      <w:r w:rsidR="0035368A" w:rsidRPr="00EE48C5">
        <w:rPr>
          <w:rFonts w:ascii="等线" w:eastAsia="等线" w:hAnsi="等线" w:hint="eastAsia"/>
          <w:sz w:val="18"/>
          <w:szCs w:val="18"/>
        </w:rPr>
        <w:t>是否合法，l</w:t>
      </w:r>
      <w:r w:rsidR="0035368A" w:rsidRPr="00EE48C5">
        <w:rPr>
          <w:rFonts w:ascii="等线" w:eastAsia="等线" w:hAnsi="等线"/>
          <w:sz w:val="18"/>
          <w:szCs w:val="18"/>
        </w:rPr>
        <w:t>ogger</w:t>
      </w:r>
      <w:r w:rsidR="0035368A" w:rsidRPr="00EE48C5">
        <w:rPr>
          <w:rFonts w:ascii="等线" w:eastAsia="等线" w:hAnsi="等线" w:hint="eastAsia"/>
          <w:sz w:val="18"/>
          <w:szCs w:val="18"/>
        </w:rPr>
        <w:t>会记录t</w:t>
      </w:r>
      <w:r w:rsidR="0035368A" w:rsidRPr="00EE48C5">
        <w:rPr>
          <w:rFonts w:ascii="等线" w:eastAsia="等线" w:hAnsi="等线"/>
          <w:sz w:val="18"/>
          <w:szCs w:val="18"/>
        </w:rPr>
        <w:t>oken</w:t>
      </w:r>
      <w:r w:rsidR="0035368A" w:rsidRPr="00EE48C5">
        <w:rPr>
          <w:rFonts w:ascii="等线" w:eastAsia="等线" w:hAnsi="等线" w:hint="eastAsia"/>
          <w:sz w:val="18"/>
          <w:szCs w:val="18"/>
        </w:rPr>
        <w:t>的检测结果。若t</w:t>
      </w:r>
      <w:r w:rsidR="0035368A" w:rsidRPr="00EE48C5">
        <w:rPr>
          <w:rFonts w:ascii="等线" w:eastAsia="等线" w:hAnsi="等线"/>
          <w:sz w:val="18"/>
          <w:szCs w:val="18"/>
        </w:rPr>
        <w:t>oken</w:t>
      </w:r>
      <w:r w:rsidR="0035368A" w:rsidRPr="00EE48C5">
        <w:rPr>
          <w:rFonts w:ascii="等线" w:eastAsia="等线" w:hAnsi="等线" w:hint="eastAsia"/>
          <w:sz w:val="18"/>
          <w:szCs w:val="18"/>
        </w:rPr>
        <w:t>合法，则设该用户为已登录。</w:t>
      </w:r>
    </w:p>
    <w:p w14:paraId="151C66FB" w14:textId="691560DD" w:rsidR="00231D0C" w:rsidRPr="00EE48C5" w:rsidRDefault="00231D0C" w:rsidP="00231D0C">
      <w:pPr>
        <w:pStyle w:val="4"/>
        <w:numPr>
          <w:ilvl w:val="3"/>
          <w:numId w:val="1"/>
        </w:numPr>
        <w:rPr>
          <w:rFonts w:ascii="等线" w:eastAsia="等线" w:hAnsi="等线"/>
          <w:sz w:val="22"/>
          <w:szCs w:val="22"/>
        </w:rPr>
      </w:pPr>
      <w:bookmarkStart w:id="0" w:name="_Hlk41584359"/>
      <w:r w:rsidRPr="00EE48C5">
        <w:rPr>
          <w:rFonts w:ascii="等线" w:eastAsia="等线" w:hAnsi="等线"/>
          <w:sz w:val="22"/>
          <w:szCs w:val="22"/>
        </w:rPr>
        <w:t>AuthenticationAccessDeniedHandler</w:t>
      </w:r>
      <w:bookmarkEnd w:id="0"/>
      <w:r w:rsidRPr="00EE48C5">
        <w:rPr>
          <w:rFonts w:ascii="等线" w:eastAsia="等线" w:hAnsi="等线" w:hint="eastAsia"/>
          <w:sz w:val="22"/>
          <w:szCs w:val="22"/>
        </w:rPr>
        <w:t>类</w:t>
      </w:r>
    </w:p>
    <w:p w14:paraId="7431DFC4" w14:textId="3BC50C98" w:rsidR="00231D0C" w:rsidRPr="00EE48C5" w:rsidRDefault="00231D0C" w:rsidP="00107212">
      <w:pPr>
        <w:ind w:left="1260" w:firstLineChars="200" w:firstLine="360"/>
        <w:rPr>
          <w:rFonts w:ascii="等线" w:eastAsia="等线" w:hAnsi="等线"/>
          <w:sz w:val="18"/>
          <w:szCs w:val="18"/>
        </w:rPr>
      </w:pPr>
      <w:r w:rsidRPr="00EE48C5">
        <w:rPr>
          <w:rFonts w:ascii="等线" w:eastAsia="等线" w:hAnsi="等线"/>
          <w:sz w:val="18"/>
          <w:szCs w:val="18"/>
        </w:rPr>
        <w:t>AuthenticationAccessDeniedHandler</w:t>
      </w:r>
      <w:r w:rsidRPr="00EE48C5">
        <w:rPr>
          <w:rFonts w:ascii="等线" w:eastAsia="等线" w:hAnsi="等线" w:hint="eastAsia"/>
          <w:sz w:val="18"/>
          <w:szCs w:val="18"/>
        </w:rPr>
        <w:t>实现</w:t>
      </w:r>
      <w:r w:rsidRPr="00EE48C5">
        <w:rPr>
          <w:rFonts w:ascii="等线" w:eastAsia="等线" w:hAnsi="等线"/>
          <w:sz w:val="18"/>
          <w:szCs w:val="18"/>
        </w:rPr>
        <w:t>AccessDeniedHandler</w:t>
      </w:r>
      <w:r w:rsidRPr="00EE48C5">
        <w:rPr>
          <w:rFonts w:ascii="等线" w:eastAsia="等线" w:hAnsi="等线" w:hint="eastAsia"/>
          <w:sz w:val="18"/>
          <w:szCs w:val="18"/>
        </w:rPr>
        <w:t>接口。</w:t>
      </w:r>
      <w:r w:rsidR="00DE622E" w:rsidRPr="00EE48C5">
        <w:rPr>
          <w:rFonts w:ascii="等线" w:eastAsia="等线" w:hAnsi="等线" w:hint="eastAsia"/>
          <w:sz w:val="18"/>
          <w:szCs w:val="18"/>
        </w:rPr>
        <w:t>当用户权限不足时，S</w:t>
      </w:r>
      <w:r w:rsidR="00DE622E" w:rsidRPr="00EE48C5">
        <w:rPr>
          <w:rFonts w:ascii="等线" w:eastAsia="等线" w:hAnsi="等线"/>
          <w:sz w:val="18"/>
          <w:szCs w:val="18"/>
        </w:rPr>
        <w:t>pring</w:t>
      </w:r>
      <w:r w:rsidR="00DE622E" w:rsidRPr="00EE48C5">
        <w:rPr>
          <w:rFonts w:ascii="等线" w:eastAsia="等线" w:hAnsi="等线" w:hint="eastAsia"/>
          <w:sz w:val="18"/>
          <w:szCs w:val="18"/>
        </w:rPr>
        <w:t>框架会调用此类。</w:t>
      </w:r>
      <w:r w:rsidR="00BC33CF" w:rsidRPr="00EE48C5">
        <w:rPr>
          <w:rFonts w:ascii="等线" w:eastAsia="等线" w:hAnsi="等线" w:hint="eastAsia"/>
          <w:sz w:val="18"/>
          <w:szCs w:val="18"/>
        </w:rPr>
        <w:t>此类会向前端发送一个j</w:t>
      </w:r>
      <w:r w:rsidR="00BC33CF" w:rsidRPr="00EE48C5">
        <w:rPr>
          <w:rFonts w:ascii="等线" w:eastAsia="等线" w:hAnsi="等线"/>
          <w:sz w:val="18"/>
          <w:szCs w:val="18"/>
        </w:rPr>
        <w:t>son</w:t>
      </w:r>
      <w:r w:rsidR="00BC33CF" w:rsidRPr="00EE48C5">
        <w:rPr>
          <w:rFonts w:ascii="等线" w:eastAsia="等线" w:hAnsi="等线" w:hint="eastAsia"/>
          <w:sz w:val="18"/>
          <w:szCs w:val="18"/>
        </w:rPr>
        <w:t>，告知前端权限不足。</w:t>
      </w:r>
    </w:p>
    <w:p w14:paraId="118101DB" w14:textId="5A9D5297" w:rsidR="00E11AC5" w:rsidRPr="00EE48C5" w:rsidRDefault="00E11AC5" w:rsidP="00E11AC5">
      <w:pPr>
        <w:pStyle w:val="4"/>
        <w:numPr>
          <w:ilvl w:val="3"/>
          <w:numId w:val="1"/>
        </w:numPr>
        <w:rPr>
          <w:rFonts w:ascii="等线" w:eastAsia="等线" w:hAnsi="等线"/>
          <w:sz w:val="22"/>
          <w:szCs w:val="22"/>
        </w:rPr>
      </w:pPr>
      <w:r w:rsidRPr="00EE48C5">
        <w:rPr>
          <w:rFonts w:ascii="等线" w:eastAsia="等线" w:hAnsi="等线"/>
          <w:sz w:val="22"/>
          <w:szCs w:val="22"/>
        </w:rPr>
        <w:t>JsonLoginAuthenticationFilter</w:t>
      </w:r>
      <w:r w:rsidRPr="00EE48C5">
        <w:rPr>
          <w:rFonts w:ascii="等线" w:eastAsia="等线" w:hAnsi="等线" w:hint="eastAsia"/>
          <w:sz w:val="22"/>
          <w:szCs w:val="22"/>
        </w:rPr>
        <w:t>类</w:t>
      </w:r>
    </w:p>
    <w:p w14:paraId="60765B3F" w14:textId="6EE4F682" w:rsidR="00E11AC5" w:rsidRPr="00EE48C5" w:rsidRDefault="00091824" w:rsidP="003830E1">
      <w:pPr>
        <w:ind w:left="1260" w:firstLineChars="200" w:firstLine="360"/>
        <w:rPr>
          <w:rFonts w:ascii="等线" w:eastAsia="等线" w:hAnsi="等线"/>
          <w:sz w:val="18"/>
          <w:szCs w:val="18"/>
        </w:rPr>
      </w:pPr>
      <w:r w:rsidRPr="00EE48C5">
        <w:rPr>
          <w:rFonts w:ascii="等线" w:eastAsia="等线" w:hAnsi="等线"/>
          <w:sz w:val="18"/>
          <w:szCs w:val="18"/>
        </w:rPr>
        <w:t>JsonLoginAuthenticationFilter</w:t>
      </w:r>
      <w:r w:rsidRPr="00EE48C5">
        <w:rPr>
          <w:rFonts w:ascii="等线" w:eastAsia="等线" w:hAnsi="等线" w:hint="eastAsia"/>
          <w:sz w:val="18"/>
          <w:szCs w:val="18"/>
        </w:rPr>
        <w:t>类继承自</w:t>
      </w:r>
      <w:r w:rsidR="003830E1" w:rsidRPr="00EE48C5">
        <w:rPr>
          <w:rFonts w:ascii="等线" w:eastAsia="等线" w:hAnsi="等线"/>
          <w:sz w:val="18"/>
          <w:szCs w:val="18"/>
        </w:rPr>
        <w:t>UsernamePasswordAuthenticationFilter</w:t>
      </w:r>
      <w:r w:rsidR="003830E1" w:rsidRPr="00EE48C5">
        <w:rPr>
          <w:rFonts w:ascii="等线" w:eastAsia="等线" w:hAnsi="等线" w:hint="eastAsia"/>
          <w:sz w:val="18"/>
          <w:szCs w:val="18"/>
        </w:rPr>
        <w:t>类。</w:t>
      </w:r>
      <w:r w:rsidR="00F317E2" w:rsidRPr="00EE48C5">
        <w:rPr>
          <w:rFonts w:ascii="等线" w:eastAsia="等线" w:hAnsi="等线" w:hint="eastAsia"/>
          <w:sz w:val="18"/>
          <w:szCs w:val="18"/>
        </w:rPr>
        <w:t>此类用于从j</w:t>
      </w:r>
      <w:r w:rsidR="00F317E2" w:rsidRPr="00EE48C5">
        <w:rPr>
          <w:rFonts w:ascii="等线" w:eastAsia="等线" w:hAnsi="等线"/>
          <w:sz w:val="18"/>
          <w:szCs w:val="18"/>
        </w:rPr>
        <w:t>son</w:t>
      </w:r>
      <w:r w:rsidR="00F317E2" w:rsidRPr="00EE48C5">
        <w:rPr>
          <w:rFonts w:ascii="等线" w:eastAsia="等线" w:hAnsi="等线" w:hint="eastAsia"/>
          <w:sz w:val="18"/>
          <w:szCs w:val="18"/>
        </w:rPr>
        <w:t>串中提取用户名和密码信息，并将该信息传递给</w:t>
      </w:r>
      <w:r w:rsidR="00F317E2" w:rsidRPr="00EE48C5">
        <w:rPr>
          <w:rFonts w:ascii="等线" w:eastAsia="等线" w:hAnsi="等线"/>
          <w:sz w:val="18"/>
          <w:szCs w:val="18"/>
        </w:rPr>
        <w:t>AuthenticationManager</w:t>
      </w:r>
      <w:r w:rsidR="00F317E2" w:rsidRPr="00EE48C5">
        <w:rPr>
          <w:rFonts w:ascii="等线" w:eastAsia="等线" w:hAnsi="等线" w:hint="eastAsia"/>
          <w:sz w:val="18"/>
          <w:szCs w:val="18"/>
        </w:rPr>
        <w:t>类。</w:t>
      </w:r>
    </w:p>
    <w:p w14:paraId="60D1C2F3" w14:textId="5CCFC9DA" w:rsidR="004E0975" w:rsidRPr="00EE48C5" w:rsidRDefault="004E0975" w:rsidP="004E0975">
      <w:pPr>
        <w:pStyle w:val="4"/>
        <w:numPr>
          <w:ilvl w:val="3"/>
          <w:numId w:val="1"/>
        </w:numPr>
        <w:rPr>
          <w:rFonts w:ascii="等线" w:eastAsia="等线" w:hAnsi="等线"/>
          <w:sz w:val="22"/>
          <w:szCs w:val="22"/>
        </w:rPr>
      </w:pPr>
      <w:r w:rsidRPr="00EE48C5">
        <w:rPr>
          <w:rFonts w:ascii="等线" w:eastAsia="等线" w:hAnsi="等线"/>
          <w:sz w:val="22"/>
          <w:szCs w:val="22"/>
        </w:rPr>
        <w:t>LoginAuthenticationProvider</w:t>
      </w:r>
      <w:r w:rsidRPr="00EE48C5">
        <w:rPr>
          <w:rFonts w:ascii="等线" w:eastAsia="等线" w:hAnsi="等线" w:hint="eastAsia"/>
          <w:sz w:val="22"/>
          <w:szCs w:val="22"/>
        </w:rPr>
        <w:t>类</w:t>
      </w:r>
    </w:p>
    <w:p w14:paraId="2A7FA250" w14:textId="2ADBF09A" w:rsidR="004E0975" w:rsidRDefault="009F1401" w:rsidP="009F1401">
      <w:pPr>
        <w:ind w:left="1260" w:firstLineChars="200" w:firstLine="360"/>
        <w:rPr>
          <w:rFonts w:ascii="等线" w:eastAsia="等线" w:hAnsi="等线"/>
          <w:sz w:val="18"/>
          <w:szCs w:val="18"/>
        </w:rPr>
      </w:pPr>
      <w:r w:rsidRPr="00EE48C5">
        <w:rPr>
          <w:rFonts w:ascii="等线" w:eastAsia="等线" w:hAnsi="等线"/>
          <w:sz w:val="18"/>
          <w:szCs w:val="18"/>
        </w:rPr>
        <w:t>LoginAuthenticationProvider</w:t>
      </w:r>
      <w:r w:rsidRPr="00EE48C5">
        <w:rPr>
          <w:rFonts w:ascii="等线" w:eastAsia="等线" w:hAnsi="等线" w:hint="eastAsia"/>
          <w:sz w:val="18"/>
          <w:szCs w:val="18"/>
        </w:rPr>
        <w:t>类实现</w:t>
      </w:r>
      <w:r w:rsidRPr="00EE48C5">
        <w:rPr>
          <w:rFonts w:ascii="等线" w:eastAsia="等线" w:hAnsi="等线"/>
          <w:sz w:val="18"/>
          <w:szCs w:val="18"/>
        </w:rPr>
        <w:t>AuthenticationProvider</w:t>
      </w:r>
      <w:r w:rsidRPr="00EE48C5">
        <w:rPr>
          <w:rFonts w:ascii="等线" w:eastAsia="等线" w:hAnsi="等线" w:hint="eastAsia"/>
          <w:sz w:val="18"/>
          <w:szCs w:val="18"/>
        </w:rPr>
        <w:t>接口。</w:t>
      </w:r>
      <w:r w:rsidR="00535AB9" w:rsidRPr="00EE48C5">
        <w:rPr>
          <w:rFonts w:ascii="等线" w:eastAsia="等线" w:hAnsi="等线" w:hint="eastAsia"/>
          <w:sz w:val="18"/>
          <w:szCs w:val="18"/>
        </w:rPr>
        <w:t>此类用于检查用户名和密码是否匹配，以及该用户是否存在。若该用户的密码正确且</w:t>
      </w:r>
      <w:r w:rsidR="00827C24">
        <w:rPr>
          <w:rFonts w:ascii="等线" w:eastAsia="等线" w:hAnsi="等线" w:hint="eastAsia"/>
          <w:sz w:val="18"/>
          <w:szCs w:val="18"/>
        </w:rPr>
        <w:t>使用未登录过的密文密码</w:t>
      </w:r>
      <w:r w:rsidR="00535AB9" w:rsidRPr="00EE48C5">
        <w:rPr>
          <w:rFonts w:ascii="等线" w:eastAsia="等线" w:hAnsi="等线" w:hint="eastAsia"/>
          <w:sz w:val="18"/>
          <w:szCs w:val="18"/>
        </w:rPr>
        <w:t>才可登录，否则无法登录，l</w:t>
      </w:r>
      <w:r w:rsidR="00535AB9" w:rsidRPr="00EE48C5">
        <w:rPr>
          <w:rFonts w:ascii="等线" w:eastAsia="等线" w:hAnsi="等线"/>
          <w:sz w:val="18"/>
          <w:szCs w:val="18"/>
        </w:rPr>
        <w:t>ogger</w:t>
      </w:r>
      <w:r w:rsidR="00535AB9" w:rsidRPr="00EE48C5">
        <w:rPr>
          <w:rFonts w:ascii="等线" w:eastAsia="等线" w:hAnsi="等线" w:hint="eastAsia"/>
          <w:sz w:val="18"/>
          <w:szCs w:val="18"/>
        </w:rPr>
        <w:t>会记录每个用户的登录操作。</w:t>
      </w:r>
    </w:p>
    <w:p w14:paraId="29473346" w14:textId="293227FC" w:rsidR="000A7830" w:rsidRDefault="000A7830" w:rsidP="000A7830">
      <w:pPr>
        <w:pStyle w:val="4"/>
        <w:numPr>
          <w:ilvl w:val="3"/>
          <w:numId w:val="1"/>
        </w:numPr>
        <w:rPr>
          <w:rFonts w:asciiTheme="minorEastAsia" w:eastAsiaTheme="minorEastAsia" w:hAnsiTheme="minorEastAsia"/>
          <w:sz w:val="22"/>
          <w:szCs w:val="22"/>
        </w:rPr>
      </w:pPr>
      <w:r w:rsidRPr="000A7830">
        <w:rPr>
          <w:rFonts w:asciiTheme="minorEastAsia" w:eastAsiaTheme="minorEastAsia" w:hAnsiTheme="minorEastAsia" w:hint="eastAsia"/>
          <w:sz w:val="22"/>
          <w:szCs w:val="22"/>
        </w:rPr>
        <w:t>P</w:t>
      </w:r>
      <w:r w:rsidRPr="000A7830">
        <w:rPr>
          <w:rFonts w:asciiTheme="minorEastAsia" w:eastAsiaTheme="minorEastAsia" w:hAnsiTheme="minorEastAsia"/>
          <w:sz w:val="22"/>
          <w:szCs w:val="22"/>
        </w:rPr>
        <w:t>asswordOverusedException</w:t>
      </w:r>
      <w:r w:rsidRPr="000A7830">
        <w:rPr>
          <w:rFonts w:asciiTheme="minorEastAsia" w:eastAsiaTheme="minorEastAsia" w:hAnsiTheme="minorEastAsia" w:hint="eastAsia"/>
          <w:sz w:val="22"/>
          <w:szCs w:val="22"/>
        </w:rPr>
        <w:t>类</w:t>
      </w:r>
    </w:p>
    <w:p w14:paraId="0434BE80" w14:textId="22DF4E69" w:rsidR="000A7830" w:rsidRPr="003353C1" w:rsidRDefault="000A7830" w:rsidP="000A7830">
      <w:pPr>
        <w:ind w:left="1260"/>
        <w:rPr>
          <w:sz w:val="18"/>
          <w:szCs w:val="18"/>
        </w:rPr>
      </w:pPr>
      <w:r w:rsidRPr="003353C1">
        <w:rPr>
          <w:rFonts w:hint="eastAsia"/>
          <w:sz w:val="18"/>
          <w:szCs w:val="18"/>
        </w:rPr>
        <w:t>P</w:t>
      </w:r>
      <w:r w:rsidRPr="003353C1">
        <w:rPr>
          <w:sz w:val="18"/>
          <w:szCs w:val="18"/>
        </w:rPr>
        <w:t>asswordOverusedException</w:t>
      </w:r>
      <w:r w:rsidRPr="003353C1">
        <w:rPr>
          <w:rFonts w:hint="eastAsia"/>
          <w:sz w:val="18"/>
          <w:szCs w:val="18"/>
        </w:rPr>
        <w:t>类继承自A</w:t>
      </w:r>
      <w:r w:rsidRPr="003353C1">
        <w:rPr>
          <w:sz w:val="18"/>
          <w:szCs w:val="18"/>
        </w:rPr>
        <w:t>uthenticationException</w:t>
      </w:r>
      <w:r w:rsidR="003353C1" w:rsidRPr="003353C1">
        <w:rPr>
          <w:rFonts w:hint="eastAsia"/>
          <w:sz w:val="18"/>
          <w:szCs w:val="18"/>
        </w:rPr>
        <w:t>类。此异常在用户使用登录</w:t>
      </w:r>
      <w:r w:rsidR="003353C1" w:rsidRPr="003353C1">
        <w:rPr>
          <w:rFonts w:hint="eastAsia"/>
          <w:sz w:val="18"/>
          <w:szCs w:val="18"/>
        </w:rPr>
        <w:lastRenderedPageBreak/>
        <w:t>过的密码时抛出。</w:t>
      </w:r>
    </w:p>
    <w:p w14:paraId="1B8809C2" w14:textId="4E653345" w:rsidR="00F877DC" w:rsidRPr="00EE48C5" w:rsidRDefault="00F877DC" w:rsidP="00F877DC">
      <w:pPr>
        <w:pStyle w:val="4"/>
        <w:numPr>
          <w:ilvl w:val="3"/>
          <w:numId w:val="1"/>
        </w:numPr>
        <w:rPr>
          <w:rFonts w:ascii="等线" w:eastAsia="等线" w:hAnsi="等线"/>
          <w:sz w:val="22"/>
          <w:szCs w:val="22"/>
        </w:rPr>
      </w:pPr>
      <w:r w:rsidRPr="00EE48C5">
        <w:rPr>
          <w:rFonts w:ascii="等线" w:eastAsia="等线" w:hAnsi="等线"/>
          <w:sz w:val="22"/>
          <w:szCs w:val="22"/>
        </w:rPr>
        <w:t>LoginSuccessAuthenticationHandler</w:t>
      </w:r>
      <w:r w:rsidRPr="00EE48C5">
        <w:rPr>
          <w:rFonts w:ascii="等线" w:eastAsia="等线" w:hAnsi="等线" w:hint="eastAsia"/>
          <w:sz w:val="22"/>
          <w:szCs w:val="22"/>
        </w:rPr>
        <w:t>类</w:t>
      </w:r>
    </w:p>
    <w:p w14:paraId="1B6CBDE7" w14:textId="4933915C" w:rsidR="00F877DC" w:rsidRPr="00EE48C5" w:rsidRDefault="00F877DC" w:rsidP="00EA034E">
      <w:pPr>
        <w:ind w:left="1260" w:firstLineChars="200" w:firstLine="360"/>
        <w:rPr>
          <w:rFonts w:ascii="等线" w:eastAsia="等线" w:hAnsi="等线"/>
          <w:sz w:val="18"/>
          <w:szCs w:val="18"/>
        </w:rPr>
      </w:pPr>
      <w:r w:rsidRPr="00EE48C5">
        <w:rPr>
          <w:rFonts w:ascii="等线" w:eastAsia="等线" w:hAnsi="等线"/>
          <w:sz w:val="18"/>
          <w:szCs w:val="18"/>
        </w:rPr>
        <w:t>LoginSuccessAuthenticationHandler</w:t>
      </w:r>
      <w:r w:rsidRPr="00EE48C5">
        <w:rPr>
          <w:rFonts w:ascii="等线" w:eastAsia="等线" w:hAnsi="等线" w:hint="eastAsia"/>
          <w:sz w:val="18"/>
          <w:szCs w:val="18"/>
        </w:rPr>
        <w:t>类</w:t>
      </w:r>
      <w:r w:rsidR="001548DF" w:rsidRPr="00EE48C5">
        <w:rPr>
          <w:rFonts w:ascii="等线" w:eastAsia="等线" w:hAnsi="等线" w:hint="eastAsia"/>
          <w:sz w:val="18"/>
          <w:szCs w:val="18"/>
        </w:rPr>
        <w:t>实现</w:t>
      </w:r>
      <w:r w:rsidR="001548DF" w:rsidRPr="00EE48C5">
        <w:rPr>
          <w:rFonts w:ascii="等线" w:eastAsia="等线" w:hAnsi="等线"/>
          <w:sz w:val="18"/>
          <w:szCs w:val="18"/>
        </w:rPr>
        <w:t>AuthenticationSuccessHandler</w:t>
      </w:r>
      <w:r w:rsidR="001548DF" w:rsidRPr="00EE48C5">
        <w:rPr>
          <w:rFonts w:ascii="等线" w:eastAsia="等线" w:hAnsi="等线" w:hint="eastAsia"/>
          <w:sz w:val="18"/>
          <w:szCs w:val="18"/>
        </w:rPr>
        <w:t>接口。</w:t>
      </w:r>
      <w:r w:rsidR="0037482A" w:rsidRPr="00EE48C5">
        <w:rPr>
          <w:rFonts w:ascii="等线" w:eastAsia="等线" w:hAnsi="等线" w:hint="eastAsia"/>
          <w:sz w:val="18"/>
          <w:szCs w:val="18"/>
        </w:rPr>
        <w:t>此类在用户登录成功时被调用，会返回给前端一个j</w:t>
      </w:r>
      <w:r w:rsidR="0037482A" w:rsidRPr="00EE48C5">
        <w:rPr>
          <w:rFonts w:ascii="等线" w:eastAsia="等线" w:hAnsi="等线"/>
          <w:sz w:val="18"/>
          <w:szCs w:val="18"/>
        </w:rPr>
        <w:t>son</w:t>
      </w:r>
      <w:r w:rsidR="0037482A" w:rsidRPr="00EE48C5">
        <w:rPr>
          <w:rFonts w:ascii="等线" w:eastAsia="等线" w:hAnsi="等线" w:hint="eastAsia"/>
          <w:sz w:val="18"/>
          <w:szCs w:val="18"/>
        </w:rPr>
        <w:t>，里面记录了登录状态和一个t</w:t>
      </w:r>
      <w:r w:rsidR="0037482A" w:rsidRPr="00EE48C5">
        <w:rPr>
          <w:rFonts w:ascii="等线" w:eastAsia="等线" w:hAnsi="等线"/>
          <w:sz w:val="18"/>
          <w:szCs w:val="18"/>
        </w:rPr>
        <w:t>oken</w:t>
      </w:r>
      <w:r w:rsidR="0037482A" w:rsidRPr="00EE48C5">
        <w:rPr>
          <w:rFonts w:ascii="等线" w:eastAsia="等线" w:hAnsi="等线" w:hint="eastAsia"/>
          <w:sz w:val="18"/>
          <w:szCs w:val="18"/>
        </w:rPr>
        <w:t>。</w:t>
      </w:r>
      <w:r w:rsidR="006653C7">
        <w:rPr>
          <w:rFonts w:ascii="等线" w:eastAsia="等线" w:hAnsi="等线" w:hint="eastAsia"/>
          <w:sz w:val="18"/>
          <w:szCs w:val="18"/>
        </w:rPr>
        <w:t>同时将登录信息记录到U</w:t>
      </w:r>
      <w:r w:rsidR="006653C7">
        <w:rPr>
          <w:rFonts w:ascii="等线" w:eastAsia="等线" w:hAnsi="等线"/>
          <w:sz w:val="18"/>
          <w:szCs w:val="18"/>
        </w:rPr>
        <w:t>serBo</w:t>
      </w:r>
      <w:r w:rsidR="006653C7">
        <w:rPr>
          <w:rFonts w:ascii="等线" w:eastAsia="等线" w:hAnsi="等线" w:hint="eastAsia"/>
          <w:sz w:val="18"/>
          <w:szCs w:val="18"/>
        </w:rPr>
        <w:t>中。</w:t>
      </w:r>
    </w:p>
    <w:p w14:paraId="3D295398" w14:textId="7E368274" w:rsidR="00750CE4" w:rsidRPr="00EE48C5" w:rsidRDefault="00750CE4" w:rsidP="00750CE4">
      <w:pPr>
        <w:pStyle w:val="4"/>
        <w:numPr>
          <w:ilvl w:val="3"/>
          <w:numId w:val="1"/>
        </w:numPr>
        <w:rPr>
          <w:rFonts w:ascii="等线" w:eastAsia="等线" w:hAnsi="等线"/>
          <w:sz w:val="22"/>
          <w:szCs w:val="22"/>
        </w:rPr>
      </w:pPr>
      <w:r w:rsidRPr="00EE48C5">
        <w:rPr>
          <w:rFonts w:ascii="等线" w:eastAsia="等线" w:hAnsi="等线"/>
          <w:sz w:val="22"/>
          <w:szCs w:val="22"/>
        </w:rPr>
        <w:t>LoginFailureAuthenticationHandler</w:t>
      </w:r>
      <w:r w:rsidRPr="00EE48C5">
        <w:rPr>
          <w:rFonts w:ascii="等线" w:eastAsia="等线" w:hAnsi="等线" w:hint="eastAsia"/>
          <w:sz w:val="22"/>
          <w:szCs w:val="22"/>
        </w:rPr>
        <w:t>类</w:t>
      </w:r>
    </w:p>
    <w:p w14:paraId="0C378C29" w14:textId="4C0E2C2A" w:rsidR="00750CE4" w:rsidRPr="00EE48C5" w:rsidRDefault="00750CE4" w:rsidP="0050690D">
      <w:pPr>
        <w:ind w:left="1260" w:firstLineChars="200" w:firstLine="360"/>
        <w:rPr>
          <w:rFonts w:ascii="等线" w:eastAsia="等线" w:hAnsi="等线"/>
          <w:sz w:val="18"/>
          <w:szCs w:val="18"/>
        </w:rPr>
      </w:pPr>
      <w:r w:rsidRPr="00EE48C5">
        <w:rPr>
          <w:rFonts w:ascii="等线" w:eastAsia="等线" w:hAnsi="等线"/>
          <w:sz w:val="18"/>
          <w:szCs w:val="18"/>
        </w:rPr>
        <w:t>LoginFailureAuthenticationHandler</w:t>
      </w:r>
      <w:r w:rsidRPr="00EE48C5">
        <w:rPr>
          <w:rFonts w:ascii="等线" w:eastAsia="等线" w:hAnsi="等线" w:hint="eastAsia"/>
          <w:sz w:val="18"/>
          <w:szCs w:val="18"/>
        </w:rPr>
        <w:t>类实现</w:t>
      </w:r>
      <w:r w:rsidR="0050690D" w:rsidRPr="00EE48C5">
        <w:rPr>
          <w:rFonts w:ascii="等线" w:eastAsia="等线" w:hAnsi="等线"/>
          <w:sz w:val="18"/>
          <w:szCs w:val="18"/>
        </w:rPr>
        <w:t>AuthenticationFailureHandler</w:t>
      </w:r>
      <w:r w:rsidR="0050690D" w:rsidRPr="00EE48C5">
        <w:rPr>
          <w:rFonts w:ascii="等线" w:eastAsia="等线" w:hAnsi="等线" w:hint="eastAsia"/>
          <w:sz w:val="18"/>
          <w:szCs w:val="18"/>
        </w:rPr>
        <w:t>接口。此类在用户登录失败时被调用，会返回给前端一个json，里面记录了登录状态。</w:t>
      </w:r>
    </w:p>
    <w:p w14:paraId="56C1212C" w14:textId="08B7FF2E" w:rsidR="00426A4D" w:rsidRPr="00EE48C5" w:rsidRDefault="00426A4D" w:rsidP="00426A4D">
      <w:pPr>
        <w:pStyle w:val="4"/>
        <w:numPr>
          <w:ilvl w:val="3"/>
          <w:numId w:val="1"/>
        </w:numPr>
        <w:rPr>
          <w:rFonts w:ascii="等线" w:eastAsia="等线" w:hAnsi="等线"/>
          <w:sz w:val="22"/>
          <w:szCs w:val="22"/>
        </w:rPr>
      </w:pPr>
      <w:r w:rsidRPr="00EE48C5">
        <w:rPr>
          <w:rFonts w:ascii="等线" w:eastAsia="等线" w:hAnsi="等线"/>
          <w:sz w:val="22"/>
          <w:szCs w:val="22"/>
        </w:rPr>
        <w:t>JsonLogoutHandler</w:t>
      </w:r>
      <w:r w:rsidRPr="00EE48C5">
        <w:rPr>
          <w:rFonts w:ascii="等线" w:eastAsia="等线" w:hAnsi="等线" w:hint="eastAsia"/>
          <w:sz w:val="22"/>
          <w:szCs w:val="22"/>
        </w:rPr>
        <w:t>类</w:t>
      </w:r>
    </w:p>
    <w:p w14:paraId="15C53FAF" w14:textId="4BD2B310" w:rsidR="00426A4D" w:rsidRPr="00EE48C5" w:rsidRDefault="00426A4D" w:rsidP="00426A4D">
      <w:pPr>
        <w:ind w:left="1260" w:firstLineChars="200" w:firstLine="360"/>
        <w:rPr>
          <w:rFonts w:ascii="等线" w:eastAsia="等线" w:hAnsi="等线"/>
          <w:sz w:val="18"/>
          <w:szCs w:val="18"/>
        </w:rPr>
      </w:pPr>
      <w:r w:rsidRPr="00EE48C5">
        <w:rPr>
          <w:rFonts w:ascii="等线" w:eastAsia="等线" w:hAnsi="等线"/>
          <w:sz w:val="18"/>
          <w:szCs w:val="18"/>
        </w:rPr>
        <w:t>JsonLogoutHandler</w:t>
      </w:r>
      <w:r w:rsidRPr="00EE48C5">
        <w:rPr>
          <w:rFonts w:ascii="等线" w:eastAsia="等线" w:hAnsi="等线" w:hint="eastAsia"/>
          <w:sz w:val="18"/>
          <w:szCs w:val="18"/>
        </w:rPr>
        <w:t>类继承自</w:t>
      </w:r>
      <w:r w:rsidRPr="00EE48C5">
        <w:rPr>
          <w:rFonts w:ascii="等线" w:eastAsia="等线" w:hAnsi="等线"/>
          <w:sz w:val="18"/>
          <w:szCs w:val="18"/>
        </w:rPr>
        <w:t>SecurityContextLogoutHandler</w:t>
      </w:r>
      <w:r w:rsidRPr="00EE48C5">
        <w:rPr>
          <w:rFonts w:ascii="等线" w:eastAsia="等线" w:hAnsi="等线" w:hint="eastAsia"/>
          <w:sz w:val="18"/>
          <w:szCs w:val="18"/>
        </w:rPr>
        <w:t>类。</w:t>
      </w:r>
      <w:r w:rsidR="00112FC0" w:rsidRPr="00EE48C5">
        <w:rPr>
          <w:rFonts w:ascii="等线" w:eastAsia="等线" w:hAnsi="等线" w:hint="eastAsia"/>
          <w:sz w:val="18"/>
          <w:szCs w:val="18"/>
        </w:rPr>
        <w:t>此类用于解析注销时前端发送的j</w:t>
      </w:r>
      <w:r w:rsidR="00112FC0" w:rsidRPr="00EE48C5">
        <w:rPr>
          <w:rFonts w:ascii="等线" w:eastAsia="等线" w:hAnsi="等线"/>
          <w:sz w:val="18"/>
          <w:szCs w:val="18"/>
        </w:rPr>
        <w:t>son</w:t>
      </w:r>
      <w:r w:rsidR="00112FC0" w:rsidRPr="00EE48C5">
        <w:rPr>
          <w:rFonts w:ascii="等线" w:eastAsia="等线" w:hAnsi="等线" w:hint="eastAsia"/>
          <w:sz w:val="18"/>
          <w:szCs w:val="18"/>
        </w:rPr>
        <w:t>。若用户名和密码正确，且该用户处于登录状态，则可注销，否则失败。</w:t>
      </w:r>
      <w:r w:rsidR="00932F15" w:rsidRPr="00EE48C5">
        <w:rPr>
          <w:rFonts w:ascii="等线" w:eastAsia="等线" w:hAnsi="等线" w:hint="eastAsia"/>
          <w:sz w:val="18"/>
          <w:szCs w:val="18"/>
        </w:rPr>
        <w:t>l</w:t>
      </w:r>
      <w:r w:rsidR="00932F15" w:rsidRPr="00EE48C5">
        <w:rPr>
          <w:rFonts w:ascii="等线" w:eastAsia="等线" w:hAnsi="等线"/>
          <w:sz w:val="18"/>
          <w:szCs w:val="18"/>
        </w:rPr>
        <w:t>ogger</w:t>
      </w:r>
      <w:r w:rsidR="00932F15" w:rsidRPr="00EE48C5">
        <w:rPr>
          <w:rFonts w:ascii="等线" w:eastAsia="等线" w:hAnsi="等线" w:hint="eastAsia"/>
          <w:sz w:val="18"/>
          <w:szCs w:val="18"/>
        </w:rPr>
        <w:t>会记录相应结果。</w:t>
      </w:r>
    </w:p>
    <w:p w14:paraId="6D2C59D5" w14:textId="0D72FFD4" w:rsidR="000702C4" w:rsidRPr="00681205" w:rsidRDefault="000702C4" w:rsidP="000702C4">
      <w:pPr>
        <w:pStyle w:val="4"/>
        <w:numPr>
          <w:ilvl w:val="3"/>
          <w:numId w:val="1"/>
        </w:numPr>
        <w:rPr>
          <w:rFonts w:ascii="等线" w:eastAsia="等线" w:hAnsi="等线"/>
          <w:sz w:val="22"/>
          <w:szCs w:val="22"/>
        </w:rPr>
      </w:pPr>
      <w:r w:rsidRPr="00681205">
        <w:rPr>
          <w:rFonts w:ascii="等线" w:eastAsia="等线" w:hAnsi="等线"/>
          <w:sz w:val="22"/>
          <w:szCs w:val="22"/>
        </w:rPr>
        <w:t>MyLogoutSuccessHandler</w:t>
      </w:r>
      <w:r w:rsidRPr="00681205">
        <w:rPr>
          <w:rFonts w:ascii="等线" w:eastAsia="等线" w:hAnsi="等线" w:hint="eastAsia"/>
          <w:sz w:val="22"/>
          <w:szCs w:val="22"/>
        </w:rPr>
        <w:t>类</w:t>
      </w:r>
    </w:p>
    <w:p w14:paraId="0FCD181F" w14:textId="16695C87" w:rsidR="000702C4" w:rsidRPr="00E620D6" w:rsidRDefault="00DD4E29" w:rsidP="000D0E5D">
      <w:pPr>
        <w:ind w:left="1260" w:firstLineChars="200" w:firstLine="360"/>
        <w:rPr>
          <w:rFonts w:ascii="等线" w:eastAsia="等线" w:hAnsi="等线"/>
          <w:sz w:val="18"/>
          <w:szCs w:val="18"/>
        </w:rPr>
      </w:pPr>
      <w:r w:rsidRPr="00E620D6">
        <w:rPr>
          <w:rFonts w:ascii="等线" w:eastAsia="等线" w:hAnsi="等线"/>
          <w:sz w:val="18"/>
          <w:szCs w:val="18"/>
        </w:rPr>
        <w:t>MyLogoutSuccessHandler</w:t>
      </w:r>
      <w:r w:rsidRPr="00E620D6">
        <w:rPr>
          <w:rFonts w:ascii="等线" w:eastAsia="等线" w:hAnsi="等线" w:hint="eastAsia"/>
          <w:sz w:val="18"/>
          <w:szCs w:val="18"/>
        </w:rPr>
        <w:t>实现</w:t>
      </w:r>
      <w:r w:rsidRPr="00E620D6">
        <w:rPr>
          <w:rFonts w:ascii="等线" w:eastAsia="等线" w:hAnsi="等线"/>
          <w:sz w:val="18"/>
          <w:szCs w:val="18"/>
        </w:rPr>
        <w:t>LogoutSuccessHandler</w:t>
      </w:r>
      <w:r w:rsidRPr="00E620D6">
        <w:rPr>
          <w:rFonts w:ascii="等线" w:eastAsia="等线" w:hAnsi="等线" w:hint="eastAsia"/>
          <w:sz w:val="18"/>
          <w:szCs w:val="18"/>
        </w:rPr>
        <w:t>接口。</w:t>
      </w:r>
      <w:r w:rsidR="00A815C3" w:rsidRPr="00E620D6">
        <w:rPr>
          <w:rFonts w:ascii="等线" w:eastAsia="等线" w:hAnsi="等线" w:hint="eastAsia"/>
          <w:sz w:val="18"/>
          <w:szCs w:val="18"/>
        </w:rPr>
        <w:t>此类在用户注销成功时被调用，会返回给前端一个</w:t>
      </w:r>
      <w:r w:rsidR="00A815C3" w:rsidRPr="00E620D6">
        <w:rPr>
          <w:rFonts w:ascii="等线" w:eastAsia="等线" w:hAnsi="等线"/>
          <w:sz w:val="18"/>
          <w:szCs w:val="18"/>
        </w:rPr>
        <w:t>json，里面记录了</w:t>
      </w:r>
      <w:r w:rsidR="00A815C3" w:rsidRPr="00E620D6">
        <w:rPr>
          <w:rFonts w:ascii="等线" w:eastAsia="等线" w:hAnsi="等线" w:hint="eastAsia"/>
          <w:sz w:val="18"/>
          <w:szCs w:val="18"/>
        </w:rPr>
        <w:t>注销</w:t>
      </w:r>
      <w:r w:rsidR="00A815C3" w:rsidRPr="00E620D6">
        <w:rPr>
          <w:rFonts w:ascii="等线" w:eastAsia="等线" w:hAnsi="等线"/>
          <w:sz w:val="18"/>
          <w:szCs w:val="18"/>
        </w:rPr>
        <w:t>状态。</w:t>
      </w:r>
    </w:p>
    <w:p w14:paraId="630F5187" w14:textId="795DBC5F" w:rsidR="003B025B" w:rsidRPr="00EE48C5" w:rsidRDefault="003B025B" w:rsidP="003B025B">
      <w:pPr>
        <w:pStyle w:val="4"/>
        <w:numPr>
          <w:ilvl w:val="3"/>
          <w:numId w:val="1"/>
        </w:numPr>
        <w:rPr>
          <w:rFonts w:ascii="等线" w:eastAsia="等线" w:hAnsi="等线"/>
          <w:sz w:val="22"/>
          <w:szCs w:val="22"/>
        </w:rPr>
      </w:pPr>
      <w:r w:rsidRPr="00EE48C5">
        <w:rPr>
          <w:rFonts w:ascii="等线" w:eastAsia="等线" w:hAnsi="等线"/>
          <w:sz w:val="22"/>
          <w:szCs w:val="22"/>
        </w:rPr>
        <w:t>NotLoggedInException</w:t>
      </w:r>
      <w:r w:rsidRPr="00EE48C5">
        <w:rPr>
          <w:rFonts w:ascii="等线" w:eastAsia="等线" w:hAnsi="等线" w:hint="eastAsia"/>
          <w:sz w:val="22"/>
          <w:szCs w:val="22"/>
        </w:rPr>
        <w:t>类</w:t>
      </w:r>
    </w:p>
    <w:p w14:paraId="1C10766F" w14:textId="16429EE5" w:rsidR="003B025B" w:rsidRDefault="003B025B" w:rsidP="007631D0">
      <w:pPr>
        <w:ind w:left="1260" w:firstLineChars="200" w:firstLine="360"/>
        <w:rPr>
          <w:rFonts w:ascii="等线" w:eastAsia="等线" w:hAnsi="等线"/>
          <w:sz w:val="18"/>
          <w:szCs w:val="18"/>
        </w:rPr>
      </w:pPr>
      <w:r w:rsidRPr="00EE48C5">
        <w:rPr>
          <w:rFonts w:ascii="等线" w:eastAsia="等线" w:hAnsi="等线"/>
          <w:sz w:val="18"/>
          <w:szCs w:val="18"/>
        </w:rPr>
        <w:t>NotLoggedInException</w:t>
      </w:r>
      <w:r w:rsidRPr="00EE48C5">
        <w:rPr>
          <w:rFonts w:ascii="等线" w:eastAsia="等线" w:hAnsi="等线" w:hint="eastAsia"/>
          <w:sz w:val="18"/>
          <w:szCs w:val="18"/>
        </w:rPr>
        <w:t>类继承自</w:t>
      </w:r>
      <w:r w:rsidRPr="00EE48C5">
        <w:rPr>
          <w:rFonts w:ascii="等线" w:eastAsia="等线" w:hAnsi="等线"/>
          <w:sz w:val="18"/>
          <w:szCs w:val="18"/>
        </w:rPr>
        <w:t>AuthenticationException</w:t>
      </w:r>
      <w:r w:rsidRPr="00EE48C5">
        <w:rPr>
          <w:rFonts w:ascii="等线" w:eastAsia="等线" w:hAnsi="等线" w:hint="eastAsia"/>
          <w:sz w:val="18"/>
          <w:szCs w:val="18"/>
        </w:rPr>
        <w:t>类。</w:t>
      </w:r>
      <w:r w:rsidR="00046267" w:rsidRPr="00EE48C5">
        <w:rPr>
          <w:rFonts w:ascii="等线" w:eastAsia="等线" w:hAnsi="等线" w:hint="eastAsia"/>
          <w:sz w:val="18"/>
          <w:szCs w:val="18"/>
        </w:rPr>
        <w:t>此异常在未登录的用户尝试注销时抛出。</w:t>
      </w:r>
    </w:p>
    <w:p w14:paraId="14D663C7" w14:textId="2C525F7A" w:rsidR="00AF6670" w:rsidRDefault="00AF6670" w:rsidP="00AF6670">
      <w:pPr>
        <w:pStyle w:val="2"/>
        <w:numPr>
          <w:ilvl w:val="1"/>
          <w:numId w:val="1"/>
        </w:numPr>
        <w:rPr>
          <w:rFonts w:asciiTheme="minorHAnsi" w:eastAsiaTheme="minorHAnsi" w:hAnsiTheme="minorHAnsi"/>
          <w:sz w:val="24"/>
          <w:szCs w:val="24"/>
        </w:rPr>
      </w:pPr>
      <w:r w:rsidRPr="00AF6670">
        <w:rPr>
          <w:rFonts w:asciiTheme="minorHAnsi" w:eastAsiaTheme="minorHAnsi" w:hAnsiTheme="minorHAnsi"/>
          <w:sz w:val="24"/>
          <w:szCs w:val="24"/>
        </w:rPr>
        <w:t>Web</w:t>
      </w:r>
      <w:r w:rsidRPr="00AF6670">
        <w:rPr>
          <w:rFonts w:asciiTheme="minorHAnsi" w:eastAsiaTheme="minorHAnsi" w:hAnsiTheme="minorHAnsi" w:hint="eastAsia"/>
          <w:sz w:val="24"/>
          <w:szCs w:val="24"/>
        </w:rPr>
        <w:t>配置</w:t>
      </w:r>
    </w:p>
    <w:p w14:paraId="6F259B91" w14:textId="27B481D3" w:rsidR="00C23D0C" w:rsidRPr="008004BD" w:rsidRDefault="00C23D0C" w:rsidP="00E93943">
      <w:pPr>
        <w:ind w:left="420" w:firstLineChars="200" w:firstLine="360"/>
        <w:rPr>
          <w:sz w:val="18"/>
          <w:szCs w:val="18"/>
        </w:rPr>
      </w:pPr>
      <w:r w:rsidRPr="008004BD">
        <w:rPr>
          <w:rFonts w:hint="eastAsia"/>
          <w:sz w:val="18"/>
          <w:szCs w:val="18"/>
        </w:rPr>
        <w:t>W</w:t>
      </w:r>
      <w:r w:rsidRPr="008004BD">
        <w:rPr>
          <w:sz w:val="18"/>
          <w:szCs w:val="18"/>
        </w:rPr>
        <w:t>eb</w:t>
      </w:r>
      <w:r w:rsidRPr="008004BD">
        <w:rPr>
          <w:rFonts w:hint="eastAsia"/>
          <w:sz w:val="18"/>
          <w:szCs w:val="18"/>
        </w:rPr>
        <w:t>配置模块位于</w:t>
      </w:r>
      <w:r w:rsidR="00E93943" w:rsidRPr="008004BD">
        <w:rPr>
          <w:rFonts w:hint="eastAsia"/>
          <w:sz w:val="18"/>
          <w:szCs w:val="18"/>
        </w:rPr>
        <w:t>c</w:t>
      </w:r>
      <w:r w:rsidR="00E93943" w:rsidRPr="008004BD">
        <w:rPr>
          <w:sz w:val="18"/>
          <w:szCs w:val="18"/>
        </w:rPr>
        <w:t>om.example.demo.webconfig</w:t>
      </w:r>
      <w:r w:rsidR="00E93943" w:rsidRPr="008004BD">
        <w:rPr>
          <w:rFonts w:hint="eastAsia"/>
          <w:sz w:val="18"/>
          <w:szCs w:val="18"/>
        </w:rPr>
        <w:t>包中</w:t>
      </w:r>
    </w:p>
    <w:p w14:paraId="42109FD3" w14:textId="77777777" w:rsidR="00B77260" w:rsidRPr="00EE48C5" w:rsidRDefault="00B77260" w:rsidP="00B77260">
      <w:pPr>
        <w:pStyle w:val="4"/>
        <w:numPr>
          <w:ilvl w:val="3"/>
          <w:numId w:val="1"/>
        </w:numPr>
        <w:rPr>
          <w:rFonts w:ascii="等线" w:eastAsia="等线" w:hAnsi="等线"/>
          <w:sz w:val="22"/>
          <w:szCs w:val="22"/>
        </w:rPr>
      </w:pPr>
      <w:r w:rsidRPr="00EE48C5">
        <w:rPr>
          <w:rFonts w:ascii="等线" w:eastAsia="等线" w:hAnsi="等线"/>
          <w:sz w:val="22"/>
          <w:szCs w:val="22"/>
        </w:rPr>
        <w:t>WebSecurityConfig</w:t>
      </w:r>
      <w:r w:rsidRPr="00EE48C5">
        <w:rPr>
          <w:rFonts w:ascii="等线" w:eastAsia="等线" w:hAnsi="等线" w:hint="eastAsia"/>
          <w:sz w:val="22"/>
          <w:szCs w:val="22"/>
        </w:rPr>
        <w:t>类</w:t>
      </w:r>
    </w:p>
    <w:p w14:paraId="12D04C6E" w14:textId="77777777" w:rsidR="00B77260" w:rsidRPr="00EE48C5" w:rsidRDefault="00B77260" w:rsidP="00B77260">
      <w:pPr>
        <w:ind w:left="1260" w:firstLineChars="200" w:firstLine="360"/>
        <w:rPr>
          <w:rFonts w:ascii="等线" w:eastAsia="等线" w:hAnsi="等线"/>
          <w:sz w:val="18"/>
          <w:szCs w:val="18"/>
        </w:rPr>
      </w:pPr>
      <w:r w:rsidRPr="00EE48C5">
        <w:rPr>
          <w:rFonts w:ascii="等线" w:eastAsia="等线" w:hAnsi="等线"/>
          <w:sz w:val="18"/>
          <w:szCs w:val="18"/>
        </w:rPr>
        <w:t>WebSecurityConfig</w:t>
      </w:r>
      <w:r w:rsidRPr="00EE48C5">
        <w:rPr>
          <w:rFonts w:ascii="等线" w:eastAsia="等线" w:hAnsi="等线" w:hint="eastAsia"/>
          <w:sz w:val="18"/>
          <w:szCs w:val="18"/>
        </w:rPr>
        <w:t>类继承自</w:t>
      </w:r>
      <w:r w:rsidRPr="00EE48C5">
        <w:rPr>
          <w:rFonts w:ascii="等线" w:eastAsia="等线" w:hAnsi="等线"/>
          <w:sz w:val="18"/>
          <w:szCs w:val="18"/>
        </w:rPr>
        <w:t>WebSecurityConfigurerAdapter</w:t>
      </w:r>
      <w:r w:rsidRPr="00EE48C5">
        <w:rPr>
          <w:rFonts w:ascii="等线" w:eastAsia="等线" w:hAnsi="等线" w:hint="eastAsia"/>
          <w:sz w:val="18"/>
          <w:szCs w:val="18"/>
        </w:rPr>
        <w:t>类，里面有服务器的所有安全配置。由于采用t</w:t>
      </w:r>
      <w:r w:rsidRPr="00EE48C5">
        <w:rPr>
          <w:rFonts w:ascii="等线" w:eastAsia="等线" w:hAnsi="等线"/>
          <w:sz w:val="18"/>
          <w:szCs w:val="18"/>
        </w:rPr>
        <w:t>oken</w:t>
      </w:r>
      <w:r w:rsidRPr="00EE48C5">
        <w:rPr>
          <w:rFonts w:ascii="等线" w:eastAsia="等线" w:hAnsi="等线" w:hint="eastAsia"/>
          <w:sz w:val="18"/>
          <w:szCs w:val="18"/>
        </w:rPr>
        <w:t>来验证已登录用户，故禁用CSRF。处于方便考虑，对于所有请求都启用CORS。本服务器支持</w:t>
      </w:r>
      <w:r w:rsidRPr="00EE48C5">
        <w:rPr>
          <w:rFonts w:ascii="等线" w:eastAsia="等线" w:hAnsi="等线"/>
          <w:sz w:val="18"/>
          <w:szCs w:val="18"/>
        </w:rPr>
        <w:t>Spring</w:t>
      </w:r>
      <w:r w:rsidRPr="00EE48C5">
        <w:rPr>
          <w:rFonts w:ascii="等线" w:eastAsia="等线" w:hAnsi="等线" w:hint="eastAsia"/>
          <w:sz w:val="18"/>
          <w:szCs w:val="18"/>
        </w:rPr>
        <w:t>自带的网页登录，也支持使用j</w:t>
      </w:r>
      <w:r w:rsidRPr="00EE48C5">
        <w:rPr>
          <w:rFonts w:ascii="等线" w:eastAsia="等线" w:hAnsi="等线"/>
          <w:sz w:val="18"/>
          <w:szCs w:val="18"/>
        </w:rPr>
        <w:t>son</w:t>
      </w:r>
      <w:r w:rsidRPr="00EE48C5">
        <w:rPr>
          <w:rFonts w:ascii="等线" w:eastAsia="等线" w:hAnsi="等线" w:hint="eastAsia"/>
          <w:sz w:val="18"/>
          <w:szCs w:val="18"/>
        </w:rPr>
        <w:t>登录。本服务器支持使用j</w:t>
      </w:r>
      <w:r w:rsidRPr="00EE48C5">
        <w:rPr>
          <w:rFonts w:ascii="等线" w:eastAsia="等线" w:hAnsi="等线"/>
          <w:sz w:val="18"/>
          <w:szCs w:val="18"/>
        </w:rPr>
        <w:t>son</w:t>
      </w:r>
      <w:r w:rsidRPr="00EE48C5">
        <w:rPr>
          <w:rFonts w:ascii="等线" w:eastAsia="等线" w:hAnsi="等线" w:hint="eastAsia"/>
          <w:sz w:val="18"/>
          <w:szCs w:val="18"/>
        </w:rPr>
        <w:t>注销。对于登录和注销页面不检查登录状态和权限，其余页面均检查。</w:t>
      </w:r>
    </w:p>
    <w:p w14:paraId="5C10C537" w14:textId="77777777" w:rsidR="00B77260" w:rsidRPr="00EE48C5" w:rsidRDefault="00B77260" w:rsidP="00B77260">
      <w:pPr>
        <w:pStyle w:val="4"/>
        <w:numPr>
          <w:ilvl w:val="3"/>
          <w:numId w:val="1"/>
        </w:numPr>
        <w:rPr>
          <w:rFonts w:ascii="等线" w:eastAsia="等线" w:hAnsi="等线"/>
          <w:sz w:val="22"/>
          <w:szCs w:val="22"/>
        </w:rPr>
      </w:pPr>
      <w:r w:rsidRPr="00EE48C5">
        <w:rPr>
          <w:rFonts w:ascii="等线" w:eastAsia="等线" w:hAnsi="等线" w:hint="eastAsia"/>
          <w:sz w:val="22"/>
          <w:szCs w:val="22"/>
        </w:rPr>
        <w:lastRenderedPageBreak/>
        <w:t>C</w:t>
      </w:r>
      <w:r w:rsidRPr="00EE48C5">
        <w:rPr>
          <w:rFonts w:ascii="等线" w:eastAsia="等线" w:hAnsi="等线"/>
          <w:sz w:val="22"/>
          <w:szCs w:val="22"/>
        </w:rPr>
        <w:t>ors</w:t>
      </w:r>
      <w:r w:rsidRPr="00EE48C5">
        <w:rPr>
          <w:rFonts w:ascii="等线" w:eastAsia="等线" w:hAnsi="等线" w:hint="eastAsia"/>
          <w:sz w:val="22"/>
          <w:szCs w:val="22"/>
        </w:rPr>
        <w:t>Co</w:t>
      </w:r>
      <w:r w:rsidRPr="00EE48C5">
        <w:rPr>
          <w:rFonts w:ascii="等线" w:eastAsia="等线" w:hAnsi="等线"/>
          <w:sz w:val="22"/>
          <w:szCs w:val="22"/>
        </w:rPr>
        <w:t>nfig</w:t>
      </w:r>
      <w:r w:rsidRPr="00EE48C5">
        <w:rPr>
          <w:rFonts w:ascii="等线" w:eastAsia="等线" w:hAnsi="等线" w:hint="eastAsia"/>
          <w:sz w:val="22"/>
          <w:szCs w:val="22"/>
        </w:rPr>
        <w:t>类</w:t>
      </w:r>
    </w:p>
    <w:p w14:paraId="52E54EE6" w14:textId="3CF1A2E3" w:rsidR="00B77260" w:rsidRPr="00B77260" w:rsidRDefault="00B77260" w:rsidP="00B77260">
      <w:pPr>
        <w:ind w:left="1260" w:firstLineChars="200" w:firstLine="360"/>
        <w:rPr>
          <w:rFonts w:ascii="等线" w:eastAsia="等线" w:hAnsi="等线"/>
          <w:sz w:val="18"/>
          <w:szCs w:val="18"/>
        </w:rPr>
      </w:pPr>
      <w:r w:rsidRPr="00EE48C5">
        <w:rPr>
          <w:rFonts w:ascii="等线" w:eastAsia="等线" w:hAnsi="等线" w:hint="eastAsia"/>
          <w:sz w:val="18"/>
          <w:szCs w:val="18"/>
        </w:rPr>
        <w:t>C</w:t>
      </w:r>
      <w:r w:rsidRPr="00EE48C5">
        <w:rPr>
          <w:rFonts w:ascii="等线" w:eastAsia="等线" w:hAnsi="等线"/>
          <w:sz w:val="18"/>
          <w:szCs w:val="18"/>
        </w:rPr>
        <w:t>ors</w:t>
      </w:r>
      <w:r w:rsidRPr="00EE48C5">
        <w:rPr>
          <w:rFonts w:ascii="等线" w:eastAsia="等线" w:hAnsi="等线" w:hint="eastAsia"/>
          <w:sz w:val="18"/>
          <w:szCs w:val="18"/>
        </w:rPr>
        <w:t>Co</w:t>
      </w:r>
      <w:r w:rsidRPr="00EE48C5">
        <w:rPr>
          <w:rFonts w:ascii="等线" w:eastAsia="等线" w:hAnsi="等线"/>
          <w:sz w:val="18"/>
          <w:szCs w:val="18"/>
        </w:rPr>
        <w:t>nfig</w:t>
      </w:r>
      <w:r w:rsidRPr="00EE48C5">
        <w:rPr>
          <w:rFonts w:ascii="等线" w:eastAsia="等线" w:hAnsi="等线" w:hint="eastAsia"/>
          <w:sz w:val="18"/>
          <w:szCs w:val="18"/>
        </w:rPr>
        <w:t>类实现</w:t>
      </w:r>
      <w:r w:rsidRPr="00EE48C5">
        <w:rPr>
          <w:rFonts w:ascii="等线" w:eastAsia="等线" w:hAnsi="等线"/>
          <w:sz w:val="18"/>
          <w:szCs w:val="18"/>
        </w:rPr>
        <w:t>WebMvcConfigurer</w:t>
      </w:r>
      <w:r w:rsidRPr="00EE48C5">
        <w:rPr>
          <w:rFonts w:ascii="等线" w:eastAsia="等线" w:hAnsi="等线" w:hint="eastAsia"/>
          <w:sz w:val="18"/>
          <w:szCs w:val="18"/>
        </w:rPr>
        <w:t>接口，里面有服务器的所有关于</w:t>
      </w:r>
      <w:r w:rsidRPr="00EE48C5">
        <w:rPr>
          <w:rFonts w:ascii="等线" w:eastAsia="等线" w:hAnsi="等线"/>
          <w:sz w:val="18"/>
          <w:szCs w:val="18"/>
        </w:rPr>
        <w:t>CORS</w:t>
      </w:r>
      <w:r w:rsidRPr="00EE48C5">
        <w:rPr>
          <w:rFonts w:ascii="等线" w:eastAsia="等线" w:hAnsi="等线" w:hint="eastAsia"/>
          <w:sz w:val="18"/>
          <w:szCs w:val="18"/>
        </w:rPr>
        <w:t>的配置。</w:t>
      </w:r>
    </w:p>
    <w:p w14:paraId="07C2A2D7" w14:textId="77777777" w:rsidR="009030B4" w:rsidRPr="00EE48C5" w:rsidRDefault="009030B4" w:rsidP="009030B4">
      <w:pPr>
        <w:pStyle w:val="4"/>
        <w:numPr>
          <w:ilvl w:val="3"/>
          <w:numId w:val="1"/>
        </w:numPr>
        <w:rPr>
          <w:rFonts w:ascii="等线" w:eastAsia="等线" w:hAnsi="等线"/>
          <w:sz w:val="22"/>
          <w:szCs w:val="22"/>
        </w:rPr>
      </w:pPr>
      <w:r w:rsidRPr="00EE48C5">
        <w:rPr>
          <w:rFonts w:ascii="等线" w:eastAsia="等线" w:hAnsi="等线"/>
          <w:sz w:val="22"/>
          <w:szCs w:val="22"/>
        </w:rPr>
        <w:t>HttpServletRequestReplacedFilter</w:t>
      </w:r>
      <w:r w:rsidRPr="00EE48C5">
        <w:rPr>
          <w:rFonts w:ascii="等线" w:eastAsia="等线" w:hAnsi="等线" w:hint="eastAsia"/>
          <w:sz w:val="22"/>
          <w:szCs w:val="22"/>
        </w:rPr>
        <w:t>类</w:t>
      </w:r>
    </w:p>
    <w:p w14:paraId="50EDB47F" w14:textId="77777777" w:rsidR="009030B4" w:rsidRDefault="009030B4" w:rsidP="009030B4">
      <w:pPr>
        <w:ind w:left="1260" w:firstLine="420"/>
        <w:rPr>
          <w:rFonts w:ascii="等线" w:eastAsia="等线" w:hAnsi="等线"/>
          <w:sz w:val="18"/>
          <w:szCs w:val="18"/>
        </w:rPr>
      </w:pPr>
      <w:r w:rsidRPr="00EE48C5">
        <w:rPr>
          <w:rFonts w:ascii="等线" w:eastAsia="等线" w:hAnsi="等线"/>
          <w:sz w:val="18"/>
          <w:szCs w:val="18"/>
        </w:rPr>
        <w:t>HttpServletRequestReplacedFilter</w:t>
      </w:r>
      <w:r w:rsidRPr="00EE48C5">
        <w:rPr>
          <w:rFonts w:ascii="等线" w:eastAsia="等线" w:hAnsi="等线" w:hint="eastAsia"/>
          <w:sz w:val="18"/>
          <w:szCs w:val="18"/>
        </w:rPr>
        <w:t>类实现</w:t>
      </w:r>
      <w:r w:rsidRPr="00EE48C5">
        <w:rPr>
          <w:rFonts w:ascii="等线" w:eastAsia="等线" w:hAnsi="等线"/>
          <w:sz w:val="18"/>
          <w:szCs w:val="18"/>
        </w:rPr>
        <w:t>Filter</w:t>
      </w:r>
      <w:r w:rsidRPr="00EE48C5">
        <w:rPr>
          <w:rFonts w:ascii="等线" w:eastAsia="等线" w:hAnsi="等线" w:hint="eastAsia"/>
          <w:sz w:val="18"/>
          <w:szCs w:val="18"/>
        </w:rPr>
        <w:t>接口。此类用于解决</w:t>
      </w:r>
      <w:r w:rsidRPr="00EE48C5">
        <w:rPr>
          <w:rFonts w:ascii="等线" w:eastAsia="等线" w:hAnsi="等线"/>
          <w:sz w:val="18"/>
          <w:szCs w:val="18"/>
        </w:rPr>
        <w:t>HttpServletRequest</w:t>
      </w:r>
      <w:r w:rsidRPr="00EE48C5">
        <w:rPr>
          <w:rFonts w:ascii="等线" w:eastAsia="等线" w:hAnsi="等线" w:hint="eastAsia"/>
          <w:sz w:val="18"/>
          <w:szCs w:val="18"/>
        </w:rPr>
        <w:t>的</w:t>
      </w:r>
      <w:r w:rsidRPr="00EE48C5">
        <w:rPr>
          <w:rFonts w:ascii="等线" w:eastAsia="等线" w:hAnsi="等线"/>
          <w:sz w:val="18"/>
          <w:szCs w:val="18"/>
        </w:rPr>
        <w:t>getInputStream</w:t>
      </w:r>
      <w:r w:rsidRPr="00EE48C5">
        <w:rPr>
          <w:rFonts w:ascii="等线" w:eastAsia="等线" w:hAnsi="等线" w:hint="eastAsia"/>
          <w:sz w:val="18"/>
          <w:szCs w:val="18"/>
        </w:rPr>
        <w:t>(</w:t>
      </w:r>
      <w:r w:rsidRPr="00EE48C5">
        <w:rPr>
          <w:rFonts w:ascii="等线" w:eastAsia="等线" w:hAnsi="等线"/>
          <w:sz w:val="18"/>
          <w:szCs w:val="18"/>
        </w:rPr>
        <w:t>)</w:t>
      </w:r>
      <w:r w:rsidRPr="00EE48C5">
        <w:rPr>
          <w:rFonts w:ascii="等线" w:eastAsia="等线" w:hAnsi="等线" w:hint="eastAsia"/>
          <w:sz w:val="18"/>
          <w:szCs w:val="18"/>
        </w:rPr>
        <w:t>方法不能被多次调用的问题。</w:t>
      </w:r>
    </w:p>
    <w:p w14:paraId="4A325449" w14:textId="77777777" w:rsidR="009030B4" w:rsidRDefault="009030B4" w:rsidP="009030B4">
      <w:pPr>
        <w:pStyle w:val="4"/>
        <w:numPr>
          <w:ilvl w:val="3"/>
          <w:numId w:val="1"/>
        </w:numPr>
        <w:rPr>
          <w:rFonts w:asciiTheme="minorHAnsi" w:eastAsiaTheme="minorHAnsi" w:hAnsiTheme="minorHAnsi"/>
          <w:sz w:val="22"/>
          <w:szCs w:val="22"/>
        </w:rPr>
      </w:pPr>
      <w:r w:rsidRPr="006C54C8">
        <w:rPr>
          <w:rFonts w:asciiTheme="minorHAnsi" w:eastAsiaTheme="minorHAnsi" w:hAnsiTheme="minorHAnsi"/>
          <w:sz w:val="22"/>
          <w:szCs w:val="22"/>
        </w:rPr>
        <w:t>BodyReaderHttpServletRequestWrapper</w:t>
      </w:r>
      <w:r w:rsidRPr="006C54C8">
        <w:rPr>
          <w:rFonts w:asciiTheme="minorHAnsi" w:eastAsiaTheme="minorHAnsi" w:hAnsiTheme="minorHAnsi" w:hint="eastAsia"/>
          <w:sz w:val="22"/>
          <w:szCs w:val="22"/>
        </w:rPr>
        <w:t>类</w:t>
      </w:r>
    </w:p>
    <w:p w14:paraId="07D860CB" w14:textId="5C92AB56" w:rsidR="009030B4" w:rsidRDefault="009030B4" w:rsidP="009030B4">
      <w:pPr>
        <w:ind w:left="1260" w:firstLineChars="200" w:firstLine="360"/>
        <w:rPr>
          <w:sz w:val="18"/>
          <w:szCs w:val="18"/>
        </w:rPr>
      </w:pPr>
      <w:r w:rsidRPr="006C54C8">
        <w:rPr>
          <w:sz w:val="18"/>
          <w:szCs w:val="18"/>
        </w:rPr>
        <w:t>BodyReaderHttpServletRequestWrapper</w:t>
      </w:r>
      <w:r>
        <w:rPr>
          <w:rFonts w:hint="eastAsia"/>
          <w:sz w:val="18"/>
          <w:szCs w:val="18"/>
        </w:rPr>
        <w:t>类继承自</w:t>
      </w:r>
      <w:r w:rsidRPr="00EF5E98">
        <w:rPr>
          <w:sz w:val="18"/>
          <w:szCs w:val="18"/>
        </w:rPr>
        <w:t>HttpServletRequestWrapper</w:t>
      </w:r>
      <w:r>
        <w:rPr>
          <w:rFonts w:hint="eastAsia"/>
          <w:sz w:val="18"/>
          <w:szCs w:val="18"/>
        </w:rPr>
        <w:t>，用于将H</w:t>
      </w:r>
      <w:r>
        <w:rPr>
          <w:sz w:val="18"/>
          <w:szCs w:val="18"/>
        </w:rPr>
        <w:t>ttpServletRequest</w:t>
      </w:r>
      <w:r>
        <w:rPr>
          <w:rFonts w:hint="eastAsia"/>
          <w:sz w:val="18"/>
          <w:szCs w:val="18"/>
        </w:rPr>
        <w:t>中的I</w:t>
      </w:r>
      <w:r>
        <w:rPr>
          <w:sz w:val="18"/>
          <w:szCs w:val="18"/>
        </w:rPr>
        <w:t>nputStream</w:t>
      </w:r>
      <w:r>
        <w:rPr>
          <w:rFonts w:hint="eastAsia"/>
          <w:sz w:val="18"/>
          <w:szCs w:val="18"/>
        </w:rPr>
        <w:t>保存至本地，便于重复读取。</w:t>
      </w:r>
      <w:r w:rsidR="00324071">
        <w:rPr>
          <w:rFonts w:hint="eastAsia"/>
          <w:sz w:val="18"/>
          <w:szCs w:val="18"/>
        </w:rPr>
        <w:t>支持暂存二进制形式的数据。</w:t>
      </w:r>
    </w:p>
    <w:p w14:paraId="2ADEA10D" w14:textId="742B08D7" w:rsidR="00B80F8B" w:rsidRDefault="00B80F8B" w:rsidP="00B80F8B">
      <w:pPr>
        <w:pStyle w:val="4"/>
        <w:numPr>
          <w:ilvl w:val="3"/>
          <w:numId w:val="1"/>
        </w:numPr>
        <w:rPr>
          <w:rFonts w:asciiTheme="minorHAnsi" w:eastAsiaTheme="minorHAnsi" w:hAnsiTheme="minorHAnsi"/>
          <w:sz w:val="22"/>
          <w:szCs w:val="22"/>
        </w:rPr>
      </w:pPr>
      <w:r w:rsidRPr="00B80F8B">
        <w:rPr>
          <w:rFonts w:asciiTheme="minorHAnsi" w:eastAsiaTheme="minorHAnsi" w:hAnsiTheme="minorHAnsi"/>
          <w:sz w:val="22"/>
          <w:szCs w:val="22"/>
        </w:rPr>
        <w:t>RequestHolder</w:t>
      </w:r>
      <w:r w:rsidRPr="00B80F8B">
        <w:rPr>
          <w:rFonts w:asciiTheme="minorHAnsi" w:eastAsiaTheme="minorHAnsi" w:hAnsiTheme="minorHAnsi" w:hint="eastAsia"/>
          <w:sz w:val="22"/>
          <w:szCs w:val="22"/>
        </w:rPr>
        <w:t>类</w:t>
      </w:r>
    </w:p>
    <w:p w14:paraId="751D7FF4" w14:textId="38461EDC" w:rsidR="009030B4" w:rsidRPr="00C116EE" w:rsidRDefault="00B80F8B" w:rsidP="00B80F8B">
      <w:pPr>
        <w:ind w:left="1139" w:firstLineChars="200" w:firstLine="360"/>
        <w:rPr>
          <w:sz w:val="18"/>
          <w:szCs w:val="18"/>
        </w:rPr>
      </w:pPr>
      <w:r w:rsidRPr="00C116EE">
        <w:rPr>
          <w:rFonts w:hint="eastAsia"/>
          <w:sz w:val="18"/>
          <w:szCs w:val="18"/>
        </w:rPr>
        <w:t>R</w:t>
      </w:r>
      <w:r w:rsidRPr="00C116EE">
        <w:rPr>
          <w:sz w:val="18"/>
          <w:szCs w:val="18"/>
        </w:rPr>
        <w:t>equestHolder</w:t>
      </w:r>
      <w:r w:rsidRPr="00C116EE">
        <w:rPr>
          <w:rFonts w:hint="eastAsia"/>
          <w:sz w:val="18"/>
          <w:szCs w:val="18"/>
        </w:rPr>
        <w:t>类</w:t>
      </w:r>
      <w:r w:rsidR="00572A4F" w:rsidRPr="00C116EE">
        <w:rPr>
          <w:rFonts w:hint="eastAsia"/>
          <w:sz w:val="18"/>
          <w:szCs w:val="18"/>
        </w:rPr>
        <w:t>实现F</w:t>
      </w:r>
      <w:r w:rsidR="00572A4F" w:rsidRPr="00C116EE">
        <w:rPr>
          <w:sz w:val="18"/>
          <w:szCs w:val="18"/>
        </w:rPr>
        <w:t>ilter</w:t>
      </w:r>
      <w:r w:rsidR="00572A4F" w:rsidRPr="00C116EE">
        <w:rPr>
          <w:rFonts w:hint="eastAsia"/>
          <w:sz w:val="18"/>
          <w:szCs w:val="18"/>
        </w:rPr>
        <w:t>接口，用于保存F</w:t>
      </w:r>
      <w:r w:rsidR="00572A4F" w:rsidRPr="00C116EE">
        <w:rPr>
          <w:sz w:val="18"/>
          <w:szCs w:val="18"/>
        </w:rPr>
        <w:t>ilterChain</w:t>
      </w:r>
      <w:r w:rsidR="00572A4F" w:rsidRPr="00C116EE">
        <w:rPr>
          <w:rFonts w:hint="eastAsia"/>
          <w:sz w:val="18"/>
          <w:szCs w:val="18"/>
        </w:rPr>
        <w:t>中使用过的H</w:t>
      </w:r>
      <w:r w:rsidR="00572A4F" w:rsidRPr="00C116EE">
        <w:rPr>
          <w:sz w:val="18"/>
          <w:szCs w:val="18"/>
        </w:rPr>
        <w:t>ttpServletRequest</w:t>
      </w:r>
      <w:r w:rsidR="00572A4F" w:rsidRPr="00C116EE">
        <w:rPr>
          <w:rFonts w:hint="eastAsia"/>
          <w:sz w:val="18"/>
          <w:szCs w:val="18"/>
        </w:rPr>
        <w:t>，</w:t>
      </w:r>
      <w:r w:rsidR="00770E1D" w:rsidRPr="00C116EE">
        <w:rPr>
          <w:rFonts w:hint="eastAsia"/>
          <w:sz w:val="18"/>
          <w:szCs w:val="18"/>
        </w:rPr>
        <w:t>用于解决@</w:t>
      </w:r>
      <w:r w:rsidR="00770E1D" w:rsidRPr="00C116EE">
        <w:rPr>
          <w:sz w:val="18"/>
          <w:szCs w:val="18"/>
        </w:rPr>
        <w:t>Autowired</w:t>
      </w:r>
      <w:r w:rsidR="00770E1D" w:rsidRPr="00C116EE">
        <w:rPr>
          <w:rFonts w:hint="eastAsia"/>
          <w:sz w:val="18"/>
          <w:szCs w:val="18"/>
        </w:rPr>
        <w:t>获取的H</w:t>
      </w:r>
      <w:r w:rsidR="00770E1D" w:rsidRPr="00C116EE">
        <w:rPr>
          <w:sz w:val="18"/>
          <w:szCs w:val="18"/>
        </w:rPr>
        <w:t>ttpServletRequest</w:t>
      </w:r>
      <w:r w:rsidR="00770E1D" w:rsidRPr="00C116EE">
        <w:rPr>
          <w:rFonts w:hint="eastAsia"/>
          <w:sz w:val="18"/>
          <w:szCs w:val="18"/>
        </w:rPr>
        <w:t>可能为未经</w:t>
      </w:r>
      <w:r w:rsidR="00770E1D" w:rsidRPr="00C116EE">
        <w:rPr>
          <w:sz w:val="18"/>
          <w:szCs w:val="18"/>
        </w:rPr>
        <w:t>BodyReaderHttpServletRequestWrapper</w:t>
      </w:r>
      <w:r w:rsidR="00770E1D" w:rsidRPr="00C116EE">
        <w:rPr>
          <w:rFonts w:hint="eastAsia"/>
          <w:sz w:val="18"/>
          <w:szCs w:val="18"/>
        </w:rPr>
        <w:t>处理的H</w:t>
      </w:r>
      <w:r w:rsidR="00770E1D" w:rsidRPr="00C116EE">
        <w:rPr>
          <w:sz w:val="18"/>
          <w:szCs w:val="18"/>
        </w:rPr>
        <w:t>ttpServletRequest</w:t>
      </w:r>
      <w:r w:rsidR="00770E1D" w:rsidRPr="00C116EE">
        <w:rPr>
          <w:rFonts w:hint="eastAsia"/>
          <w:sz w:val="18"/>
          <w:szCs w:val="18"/>
        </w:rPr>
        <w:t>。</w:t>
      </w:r>
    </w:p>
    <w:p w14:paraId="751AB942" w14:textId="57A2BE44" w:rsidR="00E768EA" w:rsidRDefault="00E768EA" w:rsidP="00E768EA">
      <w:pPr>
        <w:pStyle w:val="4"/>
        <w:numPr>
          <w:ilvl w:val="3"/>
          <w:numId w:val="1"/>
        </w:numPr>
        <w:rPr>
          <w:rFonts w:asciiTheme="minorHAnsi" w:eastAsiaTheme="minorHAnsi" w:hAnsiTheme="minorHAnsi"/>
          <w:sz w:val="22"/>
          <w:szCs w:val="22"/>
        </w:rPr>
      </w:pPr>
      <w:r w:rsidRPr="00E768EA">
        <w:rPr>
          <w:rFonts w:asciiTheme="minorHAnsi" w:eastAsiaTheme="minorHAnsi" w:hAnsiTheme="minorHAnsi"/>
          <w:sz w:val="22"/>
          <w:szCs w:val="22"/>
        </w:rPr>
        <w:t>DispatcherServlet</w:t>
      </w:r>
      <w:r w:rsidRPr="00E768EA">
        <w:rPr>
          <w:rFonts w:asciiTheme="minorHAnsi" w:eastAsiaTheme="minorHAnsi" w:hAnsiTheme="minorHAnsi" w:hint="eastAsia"/>
          <w:sz w:val="22"/>
          <w:szCs w:val="22"/>
        </w:rPr>
        <w:t>类</w:t>
      </w:r>
    </w:p>
    <w:p w14:paraId="196A1A6F" w14:textId="68774F61" w:rsidR="00C116EE" w:rsidRDefault="00C116EE" w:rsidP="00C116EE">
      <w:pPr>
        <w:ind w:left="1139" w:firstLineChars="200" w:firstLine="360"/>
        <w:rPr>
          <w:sz w:val="18"/>
          <w:szCs w:val="18"/>
        </w:rPr>
      </w:pPr>
      <w:r w:rsidRPr="00C116EE">
        <w:rPr>
          <w:sz w:val="18"/>
          <w:szCs w:val="18"/>
        </w:rPr>
        <w:t>DispatcherServlet</w:t>
      </w:r>
      <w:r w:rsidRPr="00C116EE">
        <w:rPr>
          <w:rFonts w:hint="eastAsia"/>
          <w:sz w:val="18"/>
          <w:szCs w:val="18"/>
        </w:rPr>
        <w:t>类继承自</w:t>
      </w:r>
      <w:r w:rsidRPr="00C116EE">
        <w:rPr>
          <w:sz w:val="18"/>
          <w:szCs w:val="18"/>
        </w:rPr>
        <w:t>org.springframework.web.servlet.DispatcherServlet</w:t>
      </w:r>
      <w:r w:rsidRPr="00C116EE">
        <w:rPr>
          <w:rFonts w:hint="eastAsia"/>
          <w:sz w:val="18"/>
          <w:szCs w:val="18"/>
        </w:rPr>
        <w:t>，</w:t>
      </w:r>
      <w:r w:rsidR="009D3BE2">
        <w:rPr>
          <w:rFonts w:hint="eastAsia"/>
          <w:sz w:val="18"/>
          <w:szCs w:val="18"/>
        </w:rPr>
        <w:t>重载了s</w:t>
      </w:r>
      <w:r w:rsidR="009D3BE2">
        <w:rPr>
          <w:sz w:val="18"/>
          <w:szCs w:val="18"/>
        </w:rPr>
        <w:t>ervice()</w:t>
      </w:r>
      <w:r w:rsidR="009D3BE2">
        <w:rPr>
          <w:rFonts w:hint="eastAsia"/>
          <w:sz w:val="18"/>
          <w:szCs w:val="18"/>
        </w:rPr>
        <w:t>方法，用于将S</w:t>
      </w:r>
      <w:r w:rsidR="009D3BE2">
        <w:rPr>
          <w:sz w:val="18"/>
          <w:szCs w:val="18"/>
        </w:rPr>
        <w:t>ervlet</w:t>
      </w:r>
      <w:r w:rsidR="009D3BE2">
        <w:rPr>
          <w:rFonts w:hint="eastAsia"/>
          <w:sz w:val="18"/>
          <w:szCs w:val="18"/>
        </w:rPr>
        <w:t>中使用的H</w:t>
      </w:r>
      <w:r w:rsidR="009D3BE2">
        <w:rPr>
          <w:sz w:val="18"/>
          <w:szCs w:val="18"/>
        </w:rPr>
        <w:t>ttpServletRequest</w:t>
      </w:r>
      <w:r w:rsidR="009D3BE2">
        <w:rPr>
          <w:rFonts w:hint="eastAsia"/>
          <w:sz w:val="18"/>
          <w:szCs w:val="18"/>
        </w:rPr>
        <w:t>替换为经</w:t>
      </w:r>
      <w:r w:rsidR="009D3BE2" w:rsidRPr="009D3BE2">
        <w:rPr>
          <w:sz w:val="18"/>
          <w:szCs w:val="18"/>
        </w:rPr>
        <w:t>BodyReaderHttpServletRequestWrapper</w:t>
      </w:r>
      <w:r w:rsidR="009D3BE2">
        <w:rPr>
          <w:rFonts w:hint="eastAsia"/>
          <w:sz w:val="18"/>
          <w:szCs w:val="18"/>
        </w:rPr>
        <w:t>处理后的H</w:t>
      </w:r>
      <w:r w:rsidR="009D3BE2">
        <w:rPr>
          <w:sz w:val="18"/>
          <w:szCs w:val="18"/>
        </w:rPr>
        <w:t>ttpServletRequest</w:t>
      </w:r>
      <w:r w:rsidR="009D3BE2">
        <w:rPr>
          <w:rFonts w:hint="eastAsia"/>
          <w:sz w:val="18"/>
          <w:szCs w:val="18"/>
        </w:rPr>
        <w:t>。</w:t>
      </w:r>
    </w:p>
    <w:p w14:paraId="442D2570" w14:textId="21384D83" w:rsidR="00552C15" w:rsidRDefault="00552C15" w:rsidP="00552C15">
      <w:pPr>
        <w:pStyle w:val="4"/>
        <w:numPr>
          <w:ilvl w:val="3"/>
          <w:numId w:val="1"/>
        </w:numPr>
        <w:rPr>
          <w:rFonts w:asciiTheme="minorHAnsi" w:eastAsiaTheme="minorHAnsi" w:hAnsiTheme="minorHAnsi"/>
          <w:sz w:val="22"/>
          <w:szCs w:val="22"/>
        </w:rPr>
      </w:pPr>
      <w:r w:rsidRPr="003A0F5A">
        <w:rPr>
          <w:rFonts w:asciiTheme="minorHAnsi" w:eastAsiaTheme="minorHAnsi" w:hAnsiTheme="minorHAnsi"/>
          <w:sz w:val="22"/>
          <w:szCs w:val="22"/>
        </w:rPr>
        <w:t>UploadConfig</w:t>
      </w:r>
      <w:r w:rsidRPr="003A0F5A">
        <w:rPr>
          <w:rFonts w:asciiTheme="minorHAnsi" w:eastAsiaTheme="minorHAnsi" w:hAnsiTheme="minorHAnsi" w:hint="eastAsia"/>
          <w:sz w:val="22"/>
          <w:szCs w:val="22"/>
        </w:rPr>
        <w:t>类</w:t>
      </w:r>
    </w:p>
    <w:p w14:paraId="08025FC1" w14:textId="3C035BB5" w:rsidR="003B6840" w:rsidRPr="003B6840" w:rsidRDefault="003B6840" w:rsidP="001F7FA6">
      <w:pPr>
        <w:ind w:left="420" w:firstLineChars="233" w:firstLine="419"/>
      </w:pPr>
      <w:r w:rsidRPr="003B6840">
        <w:rPr>
          <w:sz w:val="18"/>
          <w:szCs w:val="18"/>
        </w:rPr>
        <w:t>UploadConfig</w:t>
      </w:r>
      <w:r w:rsidRPr="003B6840">
        <w:rPr>
          <w:rFonts w:hint="eastAsia"/>
          <w:sz w:val="18"/>
          <w:szCs w:val="18"/>
        </w:rPr>
        <w:t>类注册了B</w:t>
      </w:r>
      <w:r w:rsidRPr="003B6840">
        <w:rPr>
          <w:sz w:val="18"/>
          <w:szCs w:val="18"/>
        </w:rPr>
        <w:t xml:space="preserve">ean </w:t>
      </w:r>
      <w:r w:rsidRPr="003B6840">
        <w:rPr>
          <w:rFonts w:hint="eastAsia"/>
          <w:sz w:val="18"/>
          <w:szCs w:val="18"/>
        </w:rPr>
        <w:t>“</w:t>
      </w:r>
      <w:r w:rsidRPr="003B6840">
        <w:rPr>
          <w:sz w:val="18"/>
          <w:szCs w:val="18"/>
        </w:rPr>
        <w:t>multipartResolver</w:t>
      </w:r>
      <w:r w:rsidRPr="003B6840">
        <w:rPr>
          <w:rFonts w:hint="eastAsia"/>
          <w:sz w:val="18"/>
          <w:szCs w:val="18"/>
        </w:rPr>
        <w:t>”，解决了替换</w:t>
      </w:r>
      <w:r w:rsidRPr="003B6840">
        <w:rPr>
          <w:sz w:val="18"/>
          <w:szCs w:val="18"/>
        </w:rPr>
        <w:t>Servlet</w:t>
      </w:r>
      <w:r w:rsidRPr="003B6840">
        <w:rPr>
          <w:rFonts w:hint="eastAsia"/>
          <w:sz w:val="18"/>
          <w:szCs w:val="18"/>
        </w:rPr>
        <w:t>后无法上传文件的问题。</w:t>
      </w:r>
    </w:p>
    <w:p w14:paraId="2469CFDC" w14:textId="5BA2BBA8" w:rsidR="00604B8E" w:rsidRPr="00EE48C5" w:rsidRDefault="00604B8E" w:rsidP="00604B8E">
      <w:pPr>
        <w:pStyle w:val="2"/>
        <w:numPr>
          <w:ilvl w:val="1"/>
          <w:numId w:val="1"/>
        </w:numPr>
        <w:rPr>
          <w:rFonts w:ascii="等线" w:eastAsia="等线" w:hAnsi="等线"/>
          <w:sz w:val="24"/>
          <w:szCs w:val="24"/>
        </w:rPr>
      </w:pPr>
      <w:r w:rsidRPr="00EE48C5">
        <w:rPr>
          <w:rFonts w:ascii="等线" w:eastAsia="等线" w:hAnsi="等线"/>
          <w:sz w:val="24"/>
          <w:szCs w:val="24"/>
        </w:rPr>
        <w:t>API设计</w:t>
      </w:r>
    </w:p>
    <w:p w14:paraId="0D061472" w14:textId="1C911C88" w:rsidR="00604B8E" w:rsidRPr="00EB4BAF" w:rsidRDefault="000753B0" w:rsidP="000753B0">
      <w:pPr>
        <w:pStyle w:val="4"/>
        <w:numPr>
          <w:ilvl w:val="2"/>
          <w:numId w:val="1"/>
        </w:numPr>
        <w:rPr>
          <w:rFonts w:asciiTheme="minorHAnsi" w:eastAsiaTheme="minorHAnsi" w:hAnsiTheme="minorHAnsi"/>
          <w:sz w:val="22"/>
          <w:szCs w:val="22"/>
        </w:rPr>
      </w:pPr>
      <w:r w:rsidRPr="00EB4BAF">
        <w:rPr>
          <w:rFonts w:asciiTheme="minorHAnsi" w:eastAsiaTheme="minorHAnsi" w:hAnsiTheme="minorHAnsi" w:hint="eastAsia"/>
          <w:sz w:val="22"/>
          <w:szCs w:val="22"/>
        </w:rPr>
        <w:t>协议</w:t>
      </w:r>
    </w:p>
    <w:p w14:paraId="0600617B" w14:textId="32D0A6AF" w:rsidR="000753B0" w:rsidRPr="00EE48C5" w:rsidRDefault="000753B0" w:rsidP="000753B0">
      <w:pPr>
        <w:ind w:left="840" w:firstLineChars="200" w:firstLine="360"/>
        <w:rPr>
          <w:sz w:val="18"/>
          <w:szCs w:val="18"/>
        </w:rPr>
      </w:pPr>
      <w:r w:rsidRPr="00EE48C5">
        <w:rPr>
          <w:sz w:val="18"/>
          <w:szCs w:val="18"/>
        </w:rPr>
        <w:t>HTTP</w:t>
      </w:r>
    </w:p>
    <w:p w14:paraId="099743E5" w14:textId="3C6E1C1A" w:rsidR="0007325F" w:rsidRPr="00EB4BAF" w:rsidRDefault="0007325F" w:rsidP="0007325F">
      <w:pPr>
        <w:pStyle w:val="4"/>
        <w:numPr>
          <w:ilvl w:val="2"/>
          <w:numId w:val="1"/>
        </w:numPr>
        <w:rPr>
          <w:rFonts w:asciiTheme="minorHAnsi" w:eastAsiaTheme="minorHAnsi" w:hAnsiTheme="minorHAnsi"/>
          <w:sz w:val="22"/>
          <w:szCs w:val="22"/>
        </w:rPr>
      </w:pPr>
      <w:r w:rsidRPr="00EB4BAF">
        <w:rPr>
          <w:rFonts w:asciiTheme="minorHAnsi" w:eastAsiaTheme="minorHAnsi" w:hAnsiTheme="minorHAnsi" w:hint="eastAsia"/>
          <w:sz w:val="22"/>
          <w:szCs w:val="22"/>
        </w:rPr>
        <w:t>域名</w:t>
      </w:r>
    </w:p>
    <w:p w14:paraId="6738D6D4" w14:textId="6C4ADBA1" w:rsidR="0007325F" w:rsidRPr="00EE48C5" w:rsidRDefault="00000000" w:rsidP="009662C4">
      <w:pPr>
        <w:ind w:left="840" w:firstLineChars="200" w:firstLine="420"/>
        <w:rPr>
          <w:sz w:val="18"/>
          <w:szCs w:val="18"/>
        </w:rPr>
      </w:pPr>
      <w:hyperlink r:id="rId10" w:history="1">
        <w:r w:rsidR="00342B5C" w:rsidRPr="00EE48C5">
          <w:rPr>
            <w:rStyle w:val="a9"/>
            <w:sz w:val="18"/>
            <w:szCs w:val="18"/>
          </w:rPr>
          <w:t>http://localhost:</w:t>
        </w:r>
        <w:r w:rsidR="005E5FFB">
          <w:rPr>
            <w:rStyle w:val="a9"/>
            <w:sz w:val="18"/>
            <w:szCs w:val="18"/>
          </w:rPr>
          <w:t>8081</w:t>
        </w:r>
        <w:r w:rsidR="00342B5C" w:rsidRPr="00EE48C5">
          <w:rPr>
            <w:rStyle w:val="a9"/>
            <w:sz w:val="18"/>
            <w:szCs w:val="18"/>
          </w:rPr>
          <w:t>/AttendanceSystem/</w:t>
        </w:r>
      </w:hyperlink>
    </w:p>
    <w:p w14:paraId="2F2FB78F" w14:textId="223B7903" w:rsidR="00342B5C" w:rsidRPr="00EB4BAF" w:rsidRDefault="00342B5C" w:rsidP="00342B5C">
      <w:pPr>
        <w:pStyle w:val="4"/>
        <w:numPr>
          <w:ilvl w:val="2"/>
          <w:numId w:val="1"/>
        </w:numPr>
        <w:rPr>
          <w:rFonts w:asciiTheme="minorHAnsi" w:eastAsiaTheme="minorHAnsi" w:hAnsiTheme="minorHAnsi"/>
          <w:sz w:val="22"/>
          <w:szCs w:val="22"/>
        </w:rPr>
      </w:pPr>
      <w:r w:rsidRPr="00EB4BAF">
        <w:rPr>
          <w:rFonts w:asciiTheme="minorHAnsi" w:eastAsiaTheme="minorHAnsi" w:hAnsiTheme="minorHAnsi" w:hint="eastAsia"/>
          <w:sz w:val="22"/>
          <w:szCs w:val="22"/>
        </w:rPr>
        <w:lastRenderedPageBreak/>
        <w:t>路径</w:t>
      </w:r>
    </w:p>
    <w:p w14:paraId="0F1708F0" w14:textId="465924B9" w:rsidR="00F85D64" w:rsidRPr="00EE48C5" w:rsidRDefault="00F85D64" w:rsidP="00F85D64">
      <w:pPr>
        <w:ind w:leftChars="400" w:left="840" w:firstLineChars="200" w:firstLine="360"/>
        <w:rPr>
          <w:sz w:val="18"/>
          <w:szCs w:val="18"/>
        </w:rPr>
      </w:pPr>
      <w:r w:rsidRPr="00EE48C5">
        <w:rPr>
          <w:sz w:val="18"/>
          <w:szCs w:val="18"/>
        </w:rPr>
        <w:t>http://localhost:</w:t>
      </w:r>
      <w:r w:rsidR="005E5FFB">
        <w:rPr>
          <w:sz w:val="18"/>
          <w:szCs w:val="18"/>
        </w:rPr>
        <w:t>8081</w:t>
      </w:r>
      <w:r w:rsidRPr="00EE48C5">
        <w:rPr>
          <w:sz w:val="18"/>
          <w:szCs w:val="18"/>
        </w:rPr>
        <w:t>/AttendanceSystem/employee</w:t>
      </w:r>
    </w:p>
    <w:p w14:paraId="01BE9D28" w14:textId="641E60D3" w:rsidR="00F85D64" w:rsidRPr="00EE48C5" w:rsidRDefault="00F85D64" w:rsidP="00F85D64">
      <w:pPr>
        <w:ind w:leftChars="400" w:left="840" w:firstLineChars="200" w:firstLine="360"/>
        <w:rPr>
          <w:sz w:val="18"/>
          <w:szCs w:val="18"/>
        </w:rPr>
      </w:pPr>
      <w:r w:rsidRPr="00EE48C5">
        <w:rPr>
          <w:sz w:val="18"/>
          <w:szCs w:val="18"/>
        </w:rPr>
        <w:t>http://localhost:</w:t>
      </w:r>
      <w:r w:rsidR="005E5FFB">
        <w:rPr>
          <w:sz w:val="18"/>
          <w:szCs w:val="18"/>
        </w:rPr>
        <w:t>8081</w:t>
      </w:r>
      <w:r w:rsidRPr="00EE48C5">
        <w:rPr>
          <w:sz w:val="18"/>
          <w:szCs w:val="18"/>
        </w:rPr>
        <w:t>/AttendanceSystem/leave</w:t>
      </w:r>
    </w:p>
    <w:p w14:paraId="089FC354" w14:textId="41263987" w:rsidR="00F85D64" w:rsidRPr="00EE48C5" w:rsidRDefault="00F85D64" w:rsidP="00F85D64">
      <w:pPr>
        <w:ind w:leftChars="400" w:left="840" w:firstLineChars="200" w:firstLine="360"/>
        <w:rPr>
          <w:sz w:val="18"/>
          <w:szCs w:val="18"/>
        </w:rPr>
      </w:pPr>
      <w:r w:rsidRPr="00EE48C5">
        <w:rPr>
          <w:sz w:val="18"/>
          <w:szCs w:val="18"/>
        </w:rPr>
        <w:t>http://localhost:</w:t>
      </w:r>
      <w:r w:rsidR="005E5FFB">
        <w:rPr>
          <w:sz w:val="18"/>
          <w:szCs w:val="18"/>
        </w:rPr>
        <w:t>8081</w:t>
      </w:r>
      <w:r w:rsidRPr="00EE48C5">
        <w:rPr>
          <w:sz w:val="18"/>
          <w:szCs w:val="18"/>
        </w:rPr>
        <w:t>/AttendanceSystem/approval</w:t>
      </w:r>
    </w:p>
    <w:p w14:paraId="74151F0B" w14:textId="42855454" w:rsidR="00F85D64" w:rsidRPr="00EE48C5" w:rsidRDefault="00F85D64" w:rsidP="00F85D64">
      <w:pPr>
        <w:ind w:leftChars="400" w:left="840" w:firstLineChars="200" w:firstLine="360"/>
        <w:rPr>
          <w:sz w:val="18"/>
          <w:szCs w:val="18"/>
        </w:rPr>
      </w:pPr>
      <w:r w:rsidRPr="00EE48C5">
        <w:rPr>
          <w:sz w:val="18"/>
          <w:szCs w:val="18"/>
        </w:rPr>
        <w:t>http://localhost:</w:t>
      </w:r>
      <w:r w:rsidR="005E5FFB">
        <w:rPr>
          <w:sz w:val="18"/>
          <w:szCs w:val="18"/>
        </w:rPr>
        <w:t>8081</w:t>
      </w:r>
      <w:r w:rsidRPr="00EE48C5">
        <w:rPr>
          <w:sz w:val="18"/>
          <w:szCs w:val="18"/>
        </w:rPr>
        <w:t>/AttendanceSystem/holidays</w:t>
      </w:r>
    </w:p>
    <w:p w14:paraId="5E9E3F61" w14:textId="10D60B49" w:rsidR="00342B5C" w:rsidRPr="00EE48C5" w:rsidRDefault="008004BD" w:rsidP="008004BD">
      <w:pPr>
        <w:ind w:left="780" w:firstLine="420"/>
        <w:rPr>
          <w:sz w:val="18"/>
          <w:szCs w:val="18"/>
        </w:rPr>
      </w:pPr>
      <w:r w:rsidRPr="008004BD">
        <w:rPr>
          <w:sz w:val="18"/>
          <w:szCs w:val="18"/>
        </w:rPr>
        <w:t>http://localhost:</w:t>
      </w:r>
      <w:r w:rsidR="005E5FFB">
        <w:rPr>
          <w:sz w:val="18"/>
          <w:szCs w:val="18"/>
        </w:rPr>
        <w:t>8081</w:t>
      </w:r>
      <w:r w:rsidRPr="008004BD">
        <w:rPr>
          <w:sz w:val="18"/>
          <w:szCs w:val="18"/>
        </w:rPr>
        <w:t>/AttendanceSystem/attendance</w:t>
      </w:r>
    </w:p>
    <w:p w14:paraId="70B3D323" w14:textId="6DE36222" w:rsidR="00AA3952" w:rsidRPr="00EB4BAF" w:rsidRDefault="00A402C4" w:rsidP="00A402C4">
      <w:pPr>
        <w:pStyle w:val="4"/>
        <w:numPr>
          <w:ilvl w:val="2"/>
          <w:numId w:val="1"/>
        </w:numPr>
        <w:rPr>
          <w:rFonts w:asciiTheme="minorHAnsi" w:eastAsiaTheme="minorHAnsi" w:hAnsiTheme="minorHAnsi"/>
          <w:sz w:val="22"/>
          <w:szCs w:val="22"/>
        </w:rPr>
      </w:pPr>
      <w:r w:rsidRPr="00EB4BAF">
        <w:rPr>
          <w:rFonts w:asciiTheme="minorHAnsi" w:eastAsiaTheme="minorHAnsi" w:hAnsiTheme="minorHAnsi"/>
          <w:sz w:val="22"/>
          <w:szCs w:val="22"/>
        </w:rPr>
        <w:t>HTTP</w:t>
      </w:r>
      <w:r w:rsidRPr="00EB4BAF">
        <w:rPr>
          <w:rFonts w:asciiTheme="minorHAnsi" w:eastAsiaTheme="minorHAnsi" w:hAnsiTheme="minorHAnsi" w:hint="eastAsia"/>
          <w:sz w:val="22"/>
          <w:szCs w:val="22"/>
        </w:rPr>
        <w:t>动词</w:t>
      </w:r>
    </w:p>
    <w:tbl>
      <w:tblPr>
        <w:tblStyle w:val="a8"/>
        <w:tblW w:w="7570" w:type="dxa"/>
        <w:tblInd w:w="789" w:type="dxa"/>
        <w:tblLook w:val="04A0" w:firstRow="1" w:lastRow="0" w:firstColumn="1" w:lastColumn="0" w:noHBand="0" w:noVBand="1"/>
      </w:tblPr>
      <w:tblGrid>
        <w:gridCol w:w="1129"/>
        <w:gridCol w:w="1701"/>
        <w:gridCol w:w="4740"/>
      </w:tblGrid>
      <w:tr w:rsidR="00302627" w:rsidRPr="00EE48C5" w14:paraId="5A7E5F73" w14:textId="77777777" w:rsidTr="00D16706">
        <w:tc>
          <w:tcPr>
            <w:tcW w:w="1129" w:type="dxa"/>
          </w:tcPr>
          <w:p w14:paraId="0172BDE0" w14:textId="77777777" w:rsidR="00302627" w:rsidRPr="00EE48C5" w:rsidRDefault="00302627" w:rsidP="009303BA">
            <w:pPr>
              <w:jc w:val="center"/>
              <w:rPr>
                <w:b/>
                <w:bCs/>
                <w:sz w:val="18"/>
                <w:szCs w:val="18"/>
              </w:rPr>
            </w:pPr>
            <w:r w:rsidRPr="00EE48C5">
              <w:rPr>
                <w:rFonts w:hint="eastAsia"/>
                <w:b/>
                <w:bCs/>
                <w:sz w:val="18"/>
                <w:szCs w:val="18"/>
              </w:rPr>
              <w:t>http动词</w:t>
            </w:r>
          </w:p>
        </w:tc>
        <w:tc>
          <w:tcPr>
            <w:tcW w:w="1701" w:type="dxa"/>
          </w:tcPr>
          <w:p w14:paraId="29EAF831" w14:textId="77777777" w:rsidR="00302627" w:rsidRPr="00EE48C5" w:rsidRDefault="00302627" w:rsidP="009303BA">
            <w:pPr>
              <w:jc w:val="center"/>
              <w:rPr>
                <w:b/>
                <w:bCs/>
                <w:sz w:val="18"/>
                <w:szCs w:val="18"/>
              </w:rPr>
            </w:pPr>
            <w:r w:rsidRPr="00EE48C5">
              <w:rPr>
                <w:rFonts w:hint="eastAsia"/>
                <w:b/>
                <w:bCs/>
                <w:sz w:val="18"/>
                <w:szCs w:val="18"/>
              </w:rPr>
              <w:t>路径</w:t>
            </w:r>
          </w:p>
        </w:tc>
        <w:tc>
          <w:tcPr>
            <w:tcW w:w="4740" w:type="dxa"/>
          </w:tcPr>
          <w:p w14:paraId="36404406" w14:textId="77777777" w:rsidR="00302627" w:rsidRPr="00EE48C5" w:rsidRDefault="00302627" w:rsidP="009303BA">
            <w:pPr>
              <w:jc w:val="center"/>
              <w:rPr>
                <w:b/>
                <w:bCs/>
                <w:sz w:val="18"/>
                <w:szCs w:val="18"/>
              </w:rPr>
            </w:pPr>
            <w:r w:rsidRPr="00EE48C5">
              <w:rPr>
                <w:rFonts w:hint="eastAsia"/>
                <w:b/>
                <w:bCs/>
                <w:sz w:val="18"/>
                <w:szCs w:val="18"/>
              </w:rPr>
              <w:t>解释</w:t>
            </w:r>
          </w:p>
        </w:tc>
      </w:tr>
      <w:tr w:rsidR="00302627" w:rsidRPr="00EE48C5" w14:paraId="038E4319" w14:textId="77777777" w:rsidTr="00D16706">
        <w:tc>
          <w:tcPr>
            <w:tcW w:w="1129" w:type="dxa"/>
          </w:tcPr>
          <w:p w14:paraId="3D20A907" w14:textId="77777777" w:rsidR="00302627" w:rsidRPr="00EE48C5" w:rsidRDefault="00302627" w:rsidP="009303BA">
            <w:pPr>
              <w:jc w:val="center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G</w:t>
            </w:r>
            <w:r w:rsidRPr="00EE48C5">
              <w:rPr>
                <w:sz w:val="18"/>
                <w:szCs w:val="18"/>
              </w:rPr>
              <w:t>ET</w:t>
            </w:r>
          </w:p>
        </w:tc>
        <w:tc>
          <w:tcPr>
            <w:tcW w:w="1701" w:type="dxa"/>
          </w:tcPr>
          <w:p w14:paraId="29013AC0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/emp</w:t>
            </w:r>
            <w:r w:rsidRPr="00EE48C5">
              <w:rPr>
                <w:sz w:val="18"/>
                <w:szCs w:val="18"/>
              </w:rPr>
              <w:t>loyee</w:t>
            </w:r>
          </w:p>
        </w:tc>
        <w:tc>
          <w:tcPr>
            <w:tcW w:w="4740" w:type="dxa"/>
          </w:tcPr>
          <w:p w14:paraId="2F379CFC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获得所有员工的员工信息</w:t>
            </w:r>
          </w:p>
        </w:tc>
      </w:tr>
      <w:tr w:rsidR="00302627" w:rsidRPr="00EE48C5" w14:paraId="401E6287" w14:textId="77777777" w:rsidTr="00D16706">
        <w:tc>
          <w:tcPr>
            <w:tcW w:w="1129" w:type="dxa"/>
          </w:tcPr>
          <w:p w14:paraId="03B0B781" w14:textId="77777777" w:rsidR="00302627" w:rsidRPr="00EE48C5" w:rsidRDefault="00302627" w:rsidP="009303BA">
            <w:pPr>
              <w:jc w:val="center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G</w:t>
            </w:r>
            <w:r w:rsidRPr="00EE48C5">
              <w:rPr>
                <w:sz w:val="18"/>
                <w:szCs w:val="18"/>
              </w:rPr>
              <w:t>ET</w:t>
            </w:r>
          </w:p>
        </w:tc>
        <w:tc>
          <w:tcPr>
            <w:tcW w:w="1701" w:type="dxa"/>
          </w:tcPr>
          <w:p w14:paraId="2D7C83CA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/</w:t>
            </w:r>
            <w:r w:rsidRPr="00EE48C5">
              <w:rPr>
                <w:sz w:val="18"/>
                <w:szCs w:val="18"/>
              </w:rPr>
              <w:t>employee/id</w:t>
            </w:r>
          </w:p>
        </w:tc>
        <w:tc>
          <w:tcPr>
            <w:tcW w:w="4740" w:type="dxa"/>
          </w:tcPr>
          <w:p w14:paraId="1CD8B181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获得某一员工的员工信息</w:t>
            </w:r>
          </w:p>
        </w:tc>
      </w:tr>
      <w:tr w:rsidR="00302627" w:rsidRPr="00EE48C5" w14:paraId="3A620CAB" w14:textId="77777777" w:rsidTr="00D16706">
        <w:tc>
          <w:tcPr>
            <w:tcW w:w="1129" w:type="dxa"/>
          </w:tcPr>
          <w:p w14:paraId="68B6A584" w14:textId="77777777" w:rsidR="00302627" w:rsidRPr="00EE48C5" w:rsidRDefault="00302627" w:rsidP="009303BA">
            <w:pPr>
              <w:jc w:val="center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P</w:t>
            </w:r>
            <w:r w:rsidRPr="00EE48C5">
              <w:rPr>
                <w:sz w:val="18"/>
                <w:szCs w:val="18"/>
              </w:rPr>
              <w:t>OST</w:t>
            </w:r>
          </w:p>
        </w:tc>
        <w:tc>
          <w:tcPr>
            <w:tcW w:w="1701" w:type="dxa"/>
          </w:tcPr>
          <w:p w14:paraId="41F895F0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/</w:t>
            </w:r>
            <w:r w:rsidRPr="00EE48C5">
              <w:rPr>
                <w:sz w:val="18"/>
                <w:szCs w:val="18"/>
              </w:rPr>
              <w:t>employee</w:t>
            </w:r>
          </w:p>
        </w:tc>
        <w:tc>
          <w:tcPr>
            <w:tcW w:w="4740" w:type="dxa"/>
          </w:tcPr>
          <w:p w14:paraId="789D01FC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添加某一员工员工信息</w:t>
            </w:r>
          </w:p>
        </w:tc>
      </w:tr>
      <w:tr w:rsidR="00302627" w:rsidRPr="00EE48C5" w14:paraId="508924C2" w14:textId="77777777" w:rsidTr="00D16706">
        <w:tc>
          <w:tcPr>
            <w:tcW w:w="1129" w:type="dxa"/>
          </w:tcPr>
          <w:p w14:paraId="5E8CDA28" w14:textId="77777777" w:rsidR="00302627" w:rsidRPr="00EE48C5" w:rsidRDefault="00302627" w:rsidP="009303BA">
            <w:pPr>
              <w:jc w:val="center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P</w:t>
            </w:r>
            <w:r w:rsidRPr="00EE48C5">
              <w:rPr>
                <w:sz w:val="18"/>
                <w:szCs w:val="18"/>
              </w:rPr>
              <w:t>UT</w:t>
            </w:r>
          </w:p>
        </w:tc>
        <w:tc>
          <w:tcPr>
            <w:tcW w:w="1701" w:type="dxa"/>
          </w:tcPr>
          <w:p w14:paraId="5C9A08CC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/</w:t>
            </w:r>
            <w:r w:rsidRPr="00EE48C5">
              <w:rPr>
                <w:sz w:val="18"/>
                <w:szCs w:val="18"/>
              </w:rPr>
              <w:t>employee</w:t>
            </w:r>
          </w:p>
        </w:tc>
        <w:tc>
          <w:tcPr>
            <w:tcW w:w="4740" w:type="dxa"/>
          </w:tcPr>
          <w:p w14:paraId="1C5052E7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修改某一员工的员工信息</w:t>
            </w:r>
          </w:p>
        </w:tc>
      </w:tr>
      <w:tr w:rsidR="00302627" w:rsidRPr="00EE48C5" w14:paraId="5DF27847" w14:textId="77777777" w:rsidTr="00D16706">
        <w:tc>
          <w:tcPr>
            <w:tcW w:w="1129" w:type="dxa"/>
          </w:tcPr>
          <w:p w14:paraId="38541333" w14:textId="77777777" w:rsidR="00302627" w:rsidRPr="00EE48C5" w:rsidRDefault="00302627" w:rsidP="009303BA">
            <w:pPr>
              <w:jc w:val="center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D</w:t>
            </w:r>
            <w:r w:rsidRPr="00EE48C5">
              <w:rPr>
                <w:sz w:val="18"/>
                <w:szCs w:val="18"/>
              </w:rPr>
              <w:t>ELETE</w:t>
            </w:r>
          </w:p>
        </w:tc>
        <w:tc>
          <w:tcPr>
            <w:tcW w:w="1701" w:type="dxa"/>
          </w:tcPr>
          <w:p w14:paraId="0C715483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/</w:t>
            </w:r>
            <w:r w:rsidRPr="00EE48C5">
              <w:rPr>
                <w:sz w:val="18"/>
                <w:szCs w:val="18"/>
              </w:rPr>
              <w:t>employee</w:t>
            </w:r>
          </w:p>
        </w:tc>
        <w:tc>
          <w:tcPr>
            <w:tcW w:w="4740" w:type="dxa"/>
          </w:tcPr>
          <w:p w14:paraId="72C3D5EA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删除某一员工的员工信息</w:t>
            </w:r>
          </w:p>
        </w:tc>
      </w:tr>
      <w:tr w:rsidR="00302627" w:rsidRPr="00EE48C5" w14:paraId="69DB6BAC" w14:textId="77777777" w:rsidTr="00D16706">
        <w:tc>
          <w:tcPr>
            <w:tcW w:w="1129" w:type="dxa"/>
          </w:tcPr>
          <w:p w14:paraId="39FD28D0" w14:textId="77777777" w:rsidR="00302627" w:rsidRPr="00EE48C5" w:rsidRDefault="00302627" w:rsidP="009303BA">
            <w:pPr>
              <w:jc w:val="center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G</w:t>
            </w:r>
            <w:r w:rsidRPr="00EE48C5">
              <w:rPr>
                <w:sz w:val="18"/>
                <w:szCs w:val="18"/>
              </w:rPr>
              <w:t>ET</w:t>
            </w:r>
          </w:p>
        </w:tc>
        <w:tc>
          <w:tcPr>
            <w:tcW w:w="1701" w:type="dxa"/>
          </w:tcPr>
          <w:p w14:paraId="4013986B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/</w:t>
            </w:r>
            <w:r w:rsidRPr="00EE48C5">
              <w:rPr>
                <w:sz w:val="18"/>
                <w:szCs w:val="18"/>
              </w:rPr>
              <w:t>holidays</w:t>
            </w:r>
          </w:p>
        </w:tc>
        <w:tc>
          <w:tcPr>
            <w:tcW w:w="4740" w:type="dxa"/>
          </w:tcPr>
          <w:p w14:paraId="4ACB0714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获取所有员工假期信息</w:t>
            </w:r>
          </w:p>
        </w:tc>
      </w:tr>
      <w:tr w:rsidR="00302627" w:rsidRPr="00EE48C5" w14:paraId="080CDE03" w14:textId="77777777" w:rsidTr="00D16706">
        <w:tc>
          <w:tcPr>
            <w:tcW w:w="1129" w:type="dxa"/>
          </w:tcPr>
          <w:p w14:paraId="21BE846C" w14:textId="77777777" w:rsidR="00302627" w:rsidRPr="00EE48C5" w:rsidRDefault="00302627" w:rsidP="009303BA">
            <w:pPr>
              <w:jc w:val="center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G</w:t>
            </w:r>
            <w:r w:rsidRPr="00EE48C5">
              <w:rPr>
                <w:sz w:val="18"/>
                <w:szCs w:val="18"/>
              </w:rPr>
              <w:t>ET</w:t>
            </w:r>
          </w:p>
        </w:tc>
        <w:tc>
          <w:tcPr>
            <w:tcW w:w="1701" w:type="dxa"/>
          </w:tcPr>
          <w:p w14:paraId="24EADC08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/</w:t>
            </w:r>
            <w:r w:rsidRPr="00EE48C5">
              <w:rPr>
                <w:sz w:val="18"/>
                <w:szCs w:val="18"/>
              </w:rPr>
              <w:t>holidays/id</w:t>
            </w:r>
          </w:p>
        </w:tc>
        <w:tc>
          <w:tcPr>
            <w:tcW w:w="4740" w:type="dxa"/>
          </w:tcPr>
          <w:p w14:paraId="6107EC9B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获取某一员工假期信息</w:t>
            </w:r>
          </w:p>
        </w:tc>
      </w:tr>
      <w:tr w:rsidR="00302627" w:rsidRPr="00EE48C5" w14:paraId="4C8AEABA" w14:textId="77777777" w:rsidTr="00D16706">
        <w:tc>
          <w:tcPr>
            <w:tcW w:w="1129" w:type="dxa"/>
          </w:tcPr>
          <w:p w14:paraId="70ADDB8C" w14:textId="77777777" w:rsidR="00302627" w:rsidRPr="00EE48C5" w:rsidRDefault="00302627" w:rsidP="009303BA">
            <w:pPr>
              <w:jc w:val="center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P</w:t>
            </w:r>
            <w:r w:rsidRPr="00EE48C5">
              <w:rPr>
                <w:sz w:val="18"/>
                <w:szCs w:val="18"/>
              </w:rPr>
              <w:t>OST</w:t>
            </w:r>
          </w:p>
        </w:tc>
        <w:tc>
          <w:tcPr>
            <w:tcW w:w="1701" w:type="dxa"/>
          </w:tcPr>
          <w:p w14:paraId="58CC8E7B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/</w:t>
            </w:r>
            <w:r w:rsidRPr="00EE48C5">
              <w:rPr>
                <w:sz w:val="18"/>
                <w:szCs w:val="18"/>
              </w:rPr>
              <w:t>holidays</w:t>
            </w:r>
          </w:p>
        </w:tc>
        <w:tc>
          <w:tcPr>
            <w:tcW w:w="4740" w:type="dxa"/>
          </w:tcPr>
          <w:p w14:paraId="3A82F201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添加某一员工假期信息</w:t>
            </w:r>
          </w:p>
        </w:tc>
      </w:tr>
      <w:tr w:rsidR="00302627" w:rsidRPr="00EE48C5" w14:paraId="70DE52BB" w14:textId="77777777" w:rsidTr="00D16706">
        <w:tc>
          <w:tcPr>
            <w:tcW w:w="1129" w:type="dxa"/>
          </w:tcPr>
          <w:p w14:paraId="085BBDA9" w14:textId="77777777" w:rsidR="00302627" w:rsidRPr="00EE48C5" w:rsidRDefault="00302627" w:rsidP="009303BA">
            <w:pPr>
              <w:jc w:val="center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P</w:t>
            </w:r>
            <w:r w:rsidRPr="00EE48C5">
              <w:rPr>
                <w:sz w:val="18"/>
                <w:szCs w:val="18"/>
              </w:rPr>
              <w:t>UT</w:t>
            </w:r>
          </w:p>
        </w:tc>
        <w:tc>
          <w:tcPr>
            <w:tcW w:w="1701" w:type="dxa"/>
          </w:tcPr>
          <w:p w14:paraId="4287B8F0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/</w:t>
            </w:r>
            <w:r w:rsidRPr="00EE48C5">
              <w:rPr>
                <w:sz w:val="18"/>
                <w:szCs w:val="18"/>
              </w:rPr>
              <w:t>holidays</w:t>
            </w:r>
          </w:p>
        </w:tc>
        <w:tc>
          <w:tcPr>
            <w:tcW w:w="4740" w:type="dxa"/>
          </w:tcPr>
          <w:p w14:paraId="6BCEA008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修改某一员工假期信息</w:t>
            </w:r>
          </w:p>
        </w:tc>
      </w:tr>
      <w:tr w:rsidR="00302627" w:rsidRPr="00EE48C5" w14:paraId="1E814229" w14:textId="77777777" w:rsidTr="00D16706">
        <w:tc>
          <w:tcPr>
            <w:tcW w:w="1129" w:type="dxa"/>
          </w:tcPr>
          <w:p w14:paraId="1C18CBA5" w14:textId="77777777" w:rsidR="00302627" w:rsidRPr="00EE48C5" w:rsidRDefault="00302627" w:rsidP="009303BA">
            <w:pPr>
              <w:jc w:val="center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D</w:t>
            </w:r>
            <w:r w:rsidRPr="00EE48C5">
              <w:rPr>
                <w:sz w:val="18"/>
                <w:szCs w:val="18"/>
              </w:rPr>
              <w:t>ELETE</w:t>
            </w:r>
          </w:p>
        </w:tc>
        <w:tc>
          <w:tcPr>
            <w:tcW w:w="1701" w:type="dxa"/>
          </w:tcPr>
          <w:p w14:paraId="7E492838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/</w:t>
            </w:r>
            <w:r w:rsidRPr="00EE48C5">
              <w:rPr>
                <w:sz w:val="18"/>
                <w:szCs w:val="18"/>
              </w:rPr>
              <w:t>holidays</w:t>
            </w:r>
          </w:p>
        </w:tc>
        <w:tc>
          <w:tcPr>
            <w:tcW w:w="4740" w:type="dxa"/>
          </w:tcPr>
          <w:p w14:paraId="5798DDC9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删除某一员工假期信息</w:t>
            </w:r>
          </w:p>
        </w:tc>
      </w:tr>
      <w:tr w:rsidR="00302627" w:rsidRPr="00EE48C5" w14:paraId="6D5DF4C8" w14:textId="77777777" w:rsidTr="00D16706">
        <w:tc>
          <w:tcPr>
            <w:tcW w:w="1129" w:type="dxa"/>
          </w:tcPr>
          <w:p w14:paraId="5FD3E613" w14:textId="77777777" w:rsidR="00302627" w:rsidRPr="00EE48C5" w:rsidRDefault="00302627" w:rsidP="009303BA">
            <w:pPr>
              <w:jc w:val="center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G</w:t>
            </w:r>
            <w:r w:rsidRPr="00EE48C5">
              <w:rPr>
                <w:sz w:val="18"/>
                <w:szCs w:val="18"/>
              </w:rPr>
              <w:t>ET</w:t>
            </w:r>
          </w:p>
        </w:tc>
        <w:tc>
          <w:tcPr>
            <w:tcW w:w="1701" w:type="dxa"/>
          </w:tcPr>
          <w:p w14:paraId="5F2E562B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/</w:t>
            </w:r>
            <w:r w:rsidRPr="00EE48C5">
              <w:rPr>
                <w:sz w:val="18"/>
                <w:szCs w:val="18"/>
              </w:rPr>
              <w:t>leave</w:t>
            </w:r>
          </w:p>
        </w:tc>
        <w:tc>
          <w:tcPr>
            <w:tcW w:w="4740" w:type="dxa"/>
          </w:tcPr>
          <w:p w14:paraId="0FACA5B6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获得所有已提交的请假信息</w:t>
            </w:r>
          </w:p>
        </w:tc>
      </w:tr>
      <w:tr w:rsidR="00302627" w:rsidRPr="00EE48C5" w14:paraId="74633AC1" w14:textId="77777777" w:rsidTr="00D16706">
        <w:tc>
          <w:tcPr>
            <w:tcW w:w="1129" w:type="dxa"/>
          </w:tcPr>
          <w:p w14:paraId="4884894D" w14:textId="77777777" w:rsidR="00302627" w:rsidRPr="00EE48C5" w:rsidRDefault="00302627" w:rsidP="009303BA">
            <w:pPr>
              <w:jc w:val="center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G</w:t>
            </w:r>
            <w:r w:rsidRPr="00EE48C5">
              <w:rPr>
                <w:sz w:val="18"/>
                <w:szCs w:val="18"/>
              </w:rPr>
              <w:t>ET</w:t>
            </w:r>
          </w:p>
        </w:tc>
        <w:tc>
          <w:tcPr>
            <w:tcW w:w="1701" w:type="dxa"/>
          </w:tcPr>
          <w:p w14:paraId="1F943780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/</w:t>
            </w:r>
            <w:r w:rsidRPr="00EE48C5">
              <w:rPr>
                <w:sz w:val="18"/>
                <w:szCs w:val="18"/>
              </w:rPr>
              <w:t>leave/id</w:t>
            </w:r>
          </w:p>
        </w:tc>
        <w:tc>
          <w:tcPr>
            <w:tcW w:w="4740" w:type="dxa"/>
          </w:tcPr>
          <w:p w14:paraId="1421EBE4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获得某一员工的所有请假申请或某一条请假申请(取决于id的填写</w:t>
            </w:r>
            <w:r w:rsidRPr="00EE48C5">
              <w:rPr>
                <w:sz w:val="18"/>
                <w:szCs w:val="18"/>
              </w:rPr>
              <w:t>)</w:t>
            </w:r>
          </w:p>
        </w:tc>
      </w:tr>
      <w:tr w:rsidR="00302627" w:rsidRPr="00EE48C5" w14:paraId="526722D5" w14:textId="77777777" w:rsidTr="00D16706">
        <w:tc>
          <w:tcPr>
            <w:tcW w:w="1129" w:type="dxa"/>
          </w:tcPr>
          <w:p w14:paraId="1DD1EF68" w14:textId="77777777" w:rsidR="00302627" w:rsidRPr="00EE48C5" w:rsidRDefault="00302627" w:rsidP="009303BA">
            <w:pPr>
              <w:jc w:val="center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P</w:t>
            </w:r>
            <w:r w:rsidRPr="00EE48C5">
              <w:rPr>
                <w:sz w:val="18"/>
                <w:szCs w:val="18"/>
              </w:rPr>
              <w:t>OST</w:t>
            </w:r>
          </w:p>
        </w:tc>
        <w:tc>
          <w:tcPr>
            <w:tcW w:w="1701" w:type="dxa"/>
          </w:tcPr>
          <w:p w14:paraId="19DA34D6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/</w:t>
            </w:r>
            <w:r w:rsidRPr="00EE48C5">
              <w:rPr>
                <w:sz w:val="18"/>
                <w:szCs w:val="18"/>
              </w:rPr>
              <w:t>leave</w:t>
            </w:r>
          </w:p>
        </w:tc>
        <w:tc>
          <w:tcPr>
            <w:tcW w:w="4740" w:type="dxa"/>
          </w:tcPr>
          <w:p w14:paraId="6329B73A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添加请假申请</w:t>
            </w:r>
          </w:p>
        </w:tc>
      </w:tr>
      <w:tr w:rsidR="00302627" w:rsidRPr="00EE48C5" w14:paraId="61F59D5A" w14:textId="77777777" w:rsidTr="00D16706">
        <w:tc>
          <w:tcPr>
            <w:tcW w:w="1129" w:type="dxa"/>
          </w:tcPr>
          <w:p w14:paraId="59B01B65" w14:textId="77777777" w:rsidR="00302627" w:rsidRPr="00EE48C5" w:rsidRDefault="00302627" w:rsidP="009303BA">
            <w:pPr>
              <w:jc w:val="center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P</w:t>
            </w:r>
            <w:r w:rsidRPr="00EE48C5">
              <w:rPr>
                <w:sz w:val="18"/>
                <w:szCs w:val="18"/>
              </w:rPr>
              <w:t>UT</w:t>
            </w:r>
          </w:p>
        </w:tc>
        <w:tc>
          <w:tcPr>
            <w:tcW w:w="1701" w:type="dxa"/>
          </w:tcPr>
          <w:p w14:paraId="5417DF9C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/</w:t>
            </w:r>
            <w:r w:rsidRPr="00EE48C5">
              <w:rPr>
                <w:sz w:val="18"/>
                <w:szCs w:val="18"/>
              </w:rPr>
              <w:t>leave</w:t>
            </w:r>
          </w:p>
        </w:tc>
        <w:tc>
          <w:tcPr>
            <w:tcW w:w="4740" w:type="dxa"/>
          </w:tcPr>
          <w:p w14:paraId="32EA4F6B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修改请假申请</w:t>
            </w:r>
          </w:p>
        </w:tc>
      </w:tr>
      <w:tr w:rsidR="00302627" w:rsidRPr="00EE48C5" w14:paraId="2EE591EC" w14:textId="77777777" w:rsidTr="00D16706">
        <w:tc>
          <w:tcPr>
            <w:tcW w:w="1129" w:type="dxa"/>
          </w:tcPr>
          <w:p w14:paraId="26A26B9A" w14:textId="77777777" w:rsidR="00302627" w:rsidRPr="00EE48C5" w:rsidRDefault="00302627" w:rsidP="009303BA">
            <w:pPr>
              <w:jc w:val="center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D</w:t>
            </w:r>
            <w:r w:rsidRPr="00EE48C5">
              <w:rPr>
                <w:sz w:val="18"/>
                <w:szCs w:val="18"/>
              </w:rPr>
              <w:t>ELETE</w:t>
            </w:r>
          </w:p>
        </w:tc>
        <w:tc>
          <w:tcPr>
            <w:tcW w:w="1701" w:type="dxa"/>
          </w:tcPr>
          <w:p w14:paraId="4006A79F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/</w:t>
            </w:r>
            <w:r w:rsidRPr="00EE48C5">
              <w:rPr>
                <w:sz w:val="18"/>
                <w:szCs w:val="18"/>
              </w:rPr>
              <w:t>leave</w:t>
            </w:r>
          </w:p>
        </w:tc>
        <w:tc>
          <w:tcPr>
            <w:tcW w:w="4740" w:type="dxa"/>
          </w:tcPr>
          <w:p w14:paraId="5A594CD6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删除请假申请</w:t>
            </w:r>
          </w:p>
        </w:tc>
      </w:tr>
      <w:tr w:rsidR="00302627" w:rsidRPr="00EE48C5" w14:paraId="0B190B44" w14:textId="77777777" w:rsidTr="00D16706">
        <w:tc>
          <w:tcPr>
            <w:tcW w:w="1129" w:type="dxa"/>
          </w:tcPr>
          <w:p w14:paraId="381BDEF4" w14:textId="77777777" w:rsidR="00302627" w:rsidRPr="00EE48C5" w:rsidRDefault="00302627" w:rsidP="009303BA">
            <w:pPr>
              <w:jc w:val="center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G</w:t>
            </w:r>
            <w:r w:rsidRPr="00EE48C5">
              <w:rPr>
                <w:sz w:val="18"/>
                <w:szCs w:val="18"/>
              </w:rPr>
              <w:t>ET</w:t>
            </w:r>
          </w:p>
        </w:tc>
        <w:tc>
          <w:tcPr>
            <w:tcW w:w="1701" w:type="dxa"/>
          </w:tcPr>
          <w:p w14:paraId="204516C7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/</w:t>
            </w:r>
            <w:r w:rsidRPr="00EE48C5">
              <w:rPr>
                <w:sz w:val="18"/>
                <w:szCs w:val="18"/>
              </w:rPr>
              <w:t>attendance</w:t>
            </w:r>
          </w:p>
        </w:tc>
        <w:tc>
          <w:tcPr>
            <w:tcW w:w="4740" w:type="dxa"/>
          </w:tcPr>
          <w:p w14:paraId="1587857F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获取所有打卡记录</w:t>
            </w:r>
          </w:p>
        </w:tc>
      </w:tr>
      <w:tr w:rsidR="00302627" w:rsidRPr="00EE48C5" w14:paraId="66ABA13B" w14:textId="77777777" w:rsidTr="00D16706">
        <w:tc>
          <w:tcPr>
            <w:tcW w:w="1129" w:type="dxa"/>
          </w:tcPr>
          <w:p w14:paraId="5AD1F709" w14:textId="77777777" w:rsidR="00302627" w:rsidRPr="00EE48C5" w:rsidRDefault="00302627" w:rsidP="009303BA">
            <w:pPr>
              <w:jc w:val="center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G</w:t>
            </w:r>
            <w:r w:rsidRPr="00EE48C5">
              <w:rPr>
                <w:sz w:val="18"/>
                <w:szCs w:val="18"/>
              </w:rPr>
              <w:t>ET</w:t>
            </w:r>
          </w:p>
        </w:tc>
        <w:tc>
          <w:tcPr>
            <w:tcW w:w="1701" w:type="dxa"/>
          </w:tcPr>
          <w:p w14:paraId="43FEEB1D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/</w:t>
            </w:r>
            <w:r w:rsidRPr="00EE48C5">
              <w:rPr>
                <w:sz w:val="18"/>
                <w:szCs w:val="18"/>
              </w:rPr>
              <w:t>attendance/id</w:t>
            </w:r>
          </w:p>
        </w:tc>
        <w:tc>
          <w:tcPr>
            <w:tcW w:w="4740" w:type="dxa"/>
          </w:tcPr>
          <w:p w14:paraId="258E7F05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获取某一员工所有的打卡记录</w:t>
            </w:r>
          </w:p>
        </w:tc>
      </w:tr>
      <w:tr w:rsidR="00302627" w:rsidRPr="00EE48C5" w14:paraId="3A7D02CD" w14:textId="77777777" w:rsidTr="00D16706">
        <w:tc>
          <w:tcPr>
            <w:tcW w:w="1129" w:type="dxa"/>
          </w:tcPr>
          <w:p w14:paraId="61553A09" w14:textId="77777777" w:rsidR="00302627" w:rsidRPr="00EE48C5" w:rsidRDefault="00302627" w:rsidP="009303BA">
            <w:pPr>
              <w:jc w:val="center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P</w:t>
            </w:r>
            <w:r w:rsidRPr="00EE48C5">
              <w:rPr>
                <w:sz w:val="18"/>
                <w:szCs w:val="18"/>
              </w:rPr>
              <w:t>OST</w:t>
            </w:r>
          </w:p>
        </w:tc>
        <w:tc>
          <w:tcPr>
            <w:tcW w:w="1701" w:type="dxa"/>
          </w:tcPr>
          <w:p w14:paraId="1DA050CD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/</w:t>
            </w:r>
            <w:r w:rsidRPr="00EE48C5">
              <w:rPr>
                <w:sz w:val="18"/>
                <w:szCs w:val="18"/>
              </w:rPr>
              <w:t>attendance</w:t>
            </w:r>
          </w:p>
        </w:tc>
        <w:tc>
          <w:tcPr>
            <w:tcW w:w="4740" w:type="dxa"/>
          </w:tcPr>
          <w:p w14:paraId="2A4880AC" w14:textId="0B9AA0E8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导入打卡记录</w:t>
            </w:r>
            <w:r w:rsidR="00197418">
              <w:rPr>
                <w:rFonts w:hint="eastAsia"/>
                <w:sz w:val="18"/>
                <w:szCs w:val="18"/>
              </w:rPr>
              <w:t>，打卡记录的格式见附录</w:t>
            </w:r>
          </w:p>
        </w:tc>
      </w:tr>
      <w:tr w:rsidR="00302627" w:rsidRPr="00EE48C5" w14:paraId="00D1A014" w14:textId="77777777" w:rsidTr="00D16706">
        <w:tc>
          <w:tcPr>
            <w:tcW w:w="1129" w:type="dxa"/>
          </w:tcPr>
          <w:p w14:paraId="68E154C7" w14:textId="77777777" w:rsidR="00302627" w:rsidRPr="00EE48C5" w:rsidRDefault="00302627" w:rsidP="009303BA">
            <w:pPr>
              <w:jc w:val="center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D</w:t>
            </w:r>
            <w:r w:rsidRPr="00EE48C5">
              <w:rPr>
                <w:sz w:val="18"/>
                <w:szCs w:val="18"/>
              </w:rPr>
              <w:t>ELETE</w:t>
            </w:r>
          </w:p>
        </w:tc>
        <w:tc>
          <w:tcPr>
            <w:tcW w:w="1701" w:type="dxa"/>
          </w:tcPr>
          <w:p w14:paraId="277E3C1F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/</w:t>
            </w:r>
            <w:r w:rsidRPr="00EE48C5">
              <w:rPr>
                <w:sz w:val="18"/>
                <w:szCs w:val="18"/>
              </w:rPr>
              <w:t>attendance</w:t>
            </w:r>
          </w:p>
        </w:tc>
        <w:tc>
          <w:tcPr>
            <w:tcW w:w="4740" w:type="dxa"/>
          </w:tcPr>
          <w:p w14:paraId="30D54555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删除某一打卡记录</w:t>
            </w:r>
          </w:p>
        </w:tc>
      </w:tr>
      <w:tr w:rsidR="00302627" w:rsidRPr="00EE48C5" w14:paraId="169C8271" w14:textId="77777777" w:rsidTr="00D16706">
        <w:tc>
          <w:tcPr>
            <w:tcW w:w="1129" w:type="dxa"/>
          </w:tcPr>
          <w:p w14:paraId="04F6DCB6" w14:textId="77777777" w:rsidR="00302627" w:rsidRPr="00EE48C5" w:rsidRDefault="00302627" w:rsidP="009303BA">
            <w:pPr>
              <w:jc w:val="center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G</w:t>
            </w:r>
            <w:r w:rsidRPr="00EE48C5">
              <w:rPr>
                <w:sz w:val="18"/>
                <w:szCs w:val="18"/>
              </w:rPr>
              <w:t>ET</w:t>
            </w:r>
          </w:p>
        </w:tc>
        <w:tc>
          <w:tcPr>
            <w:tcW w:w="1701" w:type="dxa"/>
          </w:tcPr>
          <w:p w14:paraId="0D7DE380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/</w:t>
            </w:r>
            <w:r w:rsidRPr="00EE48C5">
              <w:rPr>
                <w:sz w:val="18"/>
                <w:szCs w:val="18"/>
              </w:rPr>
              <w:t>approval</w:t>
            </w:r>
          </w:p>
        </w:tc>
        <w:tc>
          <w:tcPr>
            <w:tcW w:w="4740" w:type="dxa"/>
          </w:tcPr>
          <w:p w14:paraId="318D5902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获得所有请假审批</w:t>
            </w:r>
          </w:p>
        </w:tc>
      </w:tr>
      <w:tr w:rsidR="00302627" w:rsidRPr="00EE48C5" w14:paraId="1F64CB3C" w14:textId="77777777" w:rsidTr="00D16706">
        <w:tc>
          <w:tcPr>
            <w:tcW w:w="1129" w:type="dxa"/>
          </w:tcPr>
          <w:p w14:paraId="0D44F781" w14:textId="77777777" w:rsidR="00302627" w:rsidRPr="00EE48C5" w:rsidRDefault="00302627" w:rsidP="009303BA">
            <w:pPr>
              <w:jc w:val="center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G</w:t>
            </w:r>
            <w:r w:rsidRPr="00EE48C5">
              <w:rPr>
                <w:sz w:val="18"/>
                <w:szCs w:val="18"/>
              </w:rPr>
              <w:t>ET</w:t>
            </w:r>
          </w:p>
        </w:tc>
        <w:tc>
          <w:tcPr>
            <w:tcW w:w="1701" w:type="dxa"/>
          </w:tcPr>
          <w:p w14:paraId="29D7CA29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/</w:t>
            </w:r>
            <w:r w:rsidRPr="00EE48C5">
              <w:rPr>
                <w:sz w:val="18"/>
                <w:szCs w:val="18"/>
              </w:rPr>
              <w:t>approval/id</w:t>
            </w:r>
          </w:p>
        </w:tc>
        <w:tc>
          <w:tcPr>
            <w:tcW w:w="4740" w:type="dxa"/>
          </w:tcPr>
          <w:p w14:paraId="56734682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获得某一审批人的所有审批或某一条请假申请的审批</w:t>
            </w:r>
          </w:p>
        </w:tc>
      </w:tr>
      <w:tr w:rsidR="00302627" w:rsidRPr="00EE48C5" w14:paraId="2134D98A" w14:textId="77777777" w:rsidTr="00D16706">
        <w:tc>
          <w:tcPr>
            <w:tcW w:w="1129" w:type="dxa"/>
          </w:tcPr>
          <w:p w14:paraId="78D586BF" w14:textId="77777777" w:rsidR="00302627" w:rsidRPr="00EE48C5" w:rsidRDefault="00302627" w:rsidP="009303BA">
            <w:pPr>
              <w:jc w:val="center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P</w:t>
            </w:r>
            <w:r w:rsidRPr="00EE48C5">
              <w:rPr>
                <w:sz w:val="18"/>
                <w:szCs w:val="18"/>
              </w:rPr>
              <w:t>OST</w:t>
            </w:r>
          </w:p>
        </w:tc>
        <w:tc>
          <w:tcPr>
            <w:tcW w:w="1701" w:type="dxa"/>
          </w:tcPr>
          <w:p w14:paraId="329F584E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/</w:t>
            </w:r>
            <w:r w:rsidRPr="00EE48C5">
              <w:rPr>
                <w:sz w:val="18"/>
                <w:szCs w:val="18"/>
              </w:rPr>
              <w:t>approval</w:t>
            </w:r>
          </w:p>
        </w:tc>
        <w:tc>
          <w:tcPr>
            <w:tcW w:w="4740" w:type="dxa"/>
          </w:tcPr>
          <w:p w14:paraId="260B792F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添加某一条请假申请的审批</w:t>
            </w:r>
          </w:p>
        </w:tc>
      </w:tr>
      <w:tr w:rsidR="00302627" w:rsidRPr="00EE48C5" w14:paraId="014327F9" w14:textId="77777777" w:rsidTr="00D16706">
        <w:tc>
          <w:tcPr>
            <w:tcW w:w="1129" w:type="dxa"/>
          </w:tcPr>
          <w:p w14:paraId="038A5855" w14:textId="77777777" w:rsidR="00302627" w:rsidRPr="00EE48C5" w:rsidRDefault="00302627" w:rsidP="009303BA">
            <w:pPr>
              <w:jc w:val="center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P</w:t>
            </w:r>
            <w:r w:rsidRPr="00EE48C5">
              <w:rPr>
                <w:sz w:val="18"/>
                <w:szCs w:val="18"/>
              </w:rPr>
              <w:t>UT</w:t>
            </w:r>
          </w:p>
        </w:tc>
        <w:tc>
          <w:tcPr>
            <w:tcW w:w="1701" w:type="dxa"/>
          </w:tcPr>
          <w:p w14:paraId="6D6B5625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/</w:t>
            </w:r>
            <w:r w:rsidRPr="00EE48C5">
              <w:rPr>
                <w:sz w:val="18"/>
                <w:szCs w:val="18"/>
              </w:rPr>
              <w:t>approval</w:t>
            </w:r>
          </w:p>
        </w:tc>
        <w:tc>
          <w:tcPr>
            <w:tcW w:w="4740" w:type="dxa"/>
          </w:tcPr>
          <w:p w14:paraId="49D4BC28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修改已添加的审批</w:t>
            </w:r>
          </w:p>
        </w:tc>
      </w:tr>
      <w:tr w:rsidR="00302627" w:rsidRPr="00EE48C5" w14:paraId="0F08D71F" w14:textId="77777777" w:rsidTr="00D16706">
        <w:tc>
          <w:tcPr>
            <w:tcW w:w="1129" w:type="dxa"/>
          </w:tcPr>
          <w:p w14:paraId="08611BFB" w14:textId="77777777" w:rsidR="00302627" w:rsidRPr="00EE48C5" w:rsidRDefault="00302627" w:rsidP="009303BA">
            <w:pPr>
              <w:jc w:val="center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D</w:t>
            </w:r>
            <w:r w:rsidRPr="00EE48C5">
              <w:rPr>
                <w:sz w:val="18"/>
                <w:szCs w:val="18"/>
              </w:rPr>
              <w:t>ELETE</w:t>
            </w:r>
          </w:p>
        </w:tc>
        <w:tc>
          <w:tcPr>
            <w:tcW w:w="1701" w:type="dxa"/>
          </w:tcPr>
          <w:p w14:paraId="107B1938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/</w:t>
            </w:r>
            <w:r w:rsidRPr="00EE48C5">
              <w:rPr>
                <w:sz w:val="18"/>
                <w:szCs w:val="18"/>
              </w:rPr>
              <w:t>approval</w:t>
            </w:r>
          </w:p>
        </w:tc>
        <w:tc>
          <w:tcPr>
            <w:tcW w:w="4740" w:type="dxa"/>
          </w:tcPr>
          <w:p w14:paraId="5D833EB0" w14:textId="77777777" w:rsidR="00302627" w:rsidRPr="00EE48C5" w:rsidRDefault="00302627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删除某一条审批</w:t>
            </w:r>
          </w:p>
        </w:tc>
      </w:tr>
      <w:tr w:rsidR="000945E6" w:rsidRPr="00EE48C5" w14:paraId="63DA07EB" w14:textId="77777777" w:rsidTr="00D16706">
        <w:tc>
          <w:tcPr>
            <w:tcW w:w="1129" w:type="dxa"/>
          </w:tcPr>
          <w:p w14:paraId="6B282FD6" w14:textId="3DD15842" w:rsidR="000945E6" w:rsidRPr="00EE48C5" w:rsidRDefault="000945E6" w:rsidP="009303BA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</w:t>
            </w:r>
            <w:r>
              <w:rPr>
                <w:sz w:val="18"/>
                <w:szCs w:val="18"/>
              </w:rPr>
              <w:t>ET</w:t>
            </w:r>
          </w:p>
        </w:tc>
        <w:tc>
          <w:tcPr>
            <w:tcW w:w="1701" w:type="dxa"/>
          </w:tcPr>
          <w:p w14:paraId="7FC008B1" w14:textId="419D4D54" w:rsidR="000945E6" w:rsidRPr="00EE48C5" w:rsidRDefault="000945E6" w:rsidP="009303B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employee/report</w:t>
            </w:r>
          </w:p>
        </w:tc>
        <w:tc>
          <w:tcPr>
            <w:tcW w:w="4740" w:type="dxa"/>
          </w:tcPr>
          <w:p w14:paraId="051A7A7F" w14:textId="33107DB1" w:rsidR="000945E6" w:rsidRPr="00EE48C5" w:rsidRDefault="000945E6" w:rsidP="009303B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导出考勤报表</w:t>
            </w:r>
          </w:p>
        </w:tc>
      </w:tr>
    </w:tbl>
    <w:p w14:paraId="21ACCFEA" w14:textId="77777777" w:rsidR="009303BA" w:rsidRPr="009303BA" w:rsidRDefault="009303BA" w:rsidP="009303BA"/>
    <w:p w14:paraId="4738B1E1" w14:textId="7DB105F1" w:rsidR="00302627" w:rsidRDefault="009303BA" w:rsidP="00BC4D09">
      <w:pPr>
        <w:pStyle w:val="4"/>
        <w:numPr>
          <w:ilvl w:val="2"/>
          <w:numId w:val="1"/>
        </w:numPr>
        <w:rPr>
          <w:rFonts w:asciiTheme="minorHAnsi" w:eastAsiaTheme="minorHAnsi" w:hAnsiTheme="minorHAnsi"/>
          <w:sz w:val="22"/>
          <w:szCs w:val="22"/>
        </w:rPr>
      </w:pPr>
      <w:r>
        <w:rPr>
          <w:rFonts w:asciiTheme="minorHAnsi" w:eastAsiaTheme="minorHAnsi" w:hAnsiTheme="minorHAnsi"/>
          <w:sz w:val="22"/>
          <w:szCs w:val="22"/>
        </w:rPr>
        <w:t>M</w:t>
      </w:r>
      <w:r w:rsidR="00BC4D09" w:rsidRPr="00227F63">
        <w:rPr>
          <w:rFonts w:asciiTheme="minorHAnsi" w:eastAsiaTheme="minorHAnsi" w:hAnsiTheme="minorHAnsi"/>
          <w:sz w:val="22"/>
          <w:szCs w:val="22"/>
        </w:rPr>
        <w:t>VC架构设计</w:t>
      </w:r>
    </w:p>
    <w:p w14:paraId="0B3DE8C3" w14:textId="3DD2B4FC" w:rsidR="009303BA" w:rsidRDefault="009303BA" w:rsidP="009303BA">
      <w:pPr>
        <w:pStyle w:val="a7"/>
        <w:numPr>
          <w:ilvl w:val="3"/>
          <w:numId w:val="1"/>
        </w:numPr>
        <w:ind w:firstLineChars="0"/>
        <w:rPr>
          <w:b/>
          <w:bCs/>
        </w:rPr>
      </w:pPr>
      <w:r>
        <w:rPr>
          <w:b/>
          <w:bCs/>
        </w:rPr>
        <w:t>A</w:t>
      </w:r>
      <w:r w:rsidRPr="009303BA">
        <w:rPr>
          <w:b/>
          <w:bCs/>
        </w:rPr>
        <w:t>pprovalService</w:t>
      </w:r>
      <w:r w:rsidRPr="009303BA">
        <w:rPr>
          <w:rFonts w:hint="eastAsia"/>
          <w:b/>
          <w:bCs/>
        </w:rPr>
        <w:t>类</w:t>
      </w:r>
    </w:p>
    <w:p w14:paraId="57760A14" w14:textId="157D5B1C" w:rsidR="009303BA" w:rsidRDefault="004A3156" w:rsidP="004A3156">
      <w:pPr>
        <w:pStyle w:val="a7"/>
        <w:ind w:left="2100" w:firstLineChars="0"/>
      </w:pPr>
      <w:r w:rsidRPr="004A3156">
        <w:rPr>
          <w:rFonts w:hint="eastAsia"/>
        </w:rPr>
        <w:lastRenderedPageBreak/>
        <w:t>本类为Approval</w:t>
      </w:r>
      <w:r w:rsidR="00F66E3D">
        <w:rPr>
          <w:rFonts w:hint="eastAsia"/>
        </w:rPr>
        <w:t xml:space="preserve"> </w:t>
      </w:r>
      <w:r w:rsidR="00192BB5">
        <w:t>API</w:t>
      </w:r>
      <w:r w:rsidRPr="004A3156">
        <w:rPr>
          <w:rFonts w:hint="eastAsia"/>
        </w:rPr>
        <w:t>的Service层，实现</w:t>
      </w:r>
      <w:r>
        <w:rPr>
          <w:rFonts w:hint="eastAsia"/>
        </w:rPr>
        <w:t>审批的查询、提交、修改与删除。</w:t>
      </w:r>
    </w:p>
    <w:p w14:paraId="26306F4C" w14:textId="45E58384" w:rsidR="004A3156" w:rsidRDefault="004A3156" w:rsidP="004A3156">
      <w:pPr>
        <w:pStyle w:val="a7"/>
        <w:ind w:left="2100" w:firstLineChars="0"/>
      </w:pPr>
      <w:r>
        <w:rPr>
          <w:rFonts w:hint="eastAsia"/>
        </w:rPr>
        <w:t>前端申请查询审批后，此类调用相关repository层的方法返回前端所查询的数据。</w:t>
      </w:r>
    </w:p>
    <w:p w14:paraId="10F34BD4" w14:textId="1CFA7644" w:rsidR="004A3156" w:rsidRDefault="004A3156" w:rsidP="004A3156">
      <w:pPr>
        <w:pStyle w:val="a7"/>
        <w:ind w:left="2100" w:firstLineChars="0"/>
      </w:pPr>
      <w:r>
        <w:rPr>
          <w:rFonts w:hint="eastAsia"/>
        </w:rPr>
        <w:t>前端申请提交审批后，此类</w:t>
      </w:r>
      <w:r w:rsidR="00F66E3D">
        <w:rPr>
          <w:rFonts w:hint="eastAsia"/>
        </w:rPr>
        <w:t>将从前端</w:t>
      </w:r>
      <w:r>
        <w:rPr>
          <w:rFonts w:hint="eastAsia"/>
        </w:rPr>
        <w:t>获取审批结果</w:t>
      </w:r>
      <w:r w:rsidR="00F66E3D">
        <w:rPr>
          <w:rFonts w:hint="eastAsia"/>
        </w:rPr>
        <w:t>，从相关repository层获取</w:t>
      </w:r>
      <w:r>
        <w:rPr>
          <w:rFonts w:hint="eastAsia"/>
        </w:rPr>
        <w:t>员工假期信息与该审批对应的请假申请，并判断该审批是否合法。审批为合法时将其存入数据库。</w:t>
      </w:r>
    </w:p>
    <w:p w14:paraId="7D251451" w14:textId="4403D5FA" w:rsidR="004A3156" w:rsidRDefault="004A3156" w:rsidP="004A3156">
      <w:pPr>
        <w:pStyle w:val="a7"/>
        <w:ind w:left="2100" w:firstLineChars="0"/>
      </w:pPr>
      <w:r>
        <w:rPr>
          <w:rFonts w:hint="eastAsia"/>
        </w:rPr>
        <w:t>前端申请修改审批后，此类将从</w:t>
      </w:r>
      <w:r w:rsidR="00F66E3D">
        <w:rPr>
          <w:rFonts w:hint="eastAsia"/>
        </w:rPr>
        <w:t>前端</w:t>
      </w:r>
      <w:r>
        <w:rPr>
          <w:rFonts w:hint="eastAsia"/>
        </w:rPr>
        <w:t>获取更改后的审批结果，</w:t>
      </w:r>
      <w:r w:rsidR="00F66E3D">
        <w:rPr>
          <w:rFonts w:hint="eastAsia"/>
        </w:rPr>
        <w:t>从相关repository层获取</w:t>
      </w:r>
      <w:r>
        <w:rPr>
          <w:rFonts w:hint="eastAsia"/>
        </w:rPr>
        <w:t>更改前的审批结果与该审批对应的请假申请，</w:t>
      </w:r>
      <w:r w:rsidR="00192BB5">
        <w:rPr>
          <w:rFonts w:hint="eastAsia"/>
        </w:rPr>
        <w:t>从而对数据库的Leave表、Holidays表进行相应更改。</w:t>
      </w:r>
    </w:p>
    <w:p w14:paraId="4FA32665" w14:textId="0D15E285" w:rsidR="00192BB5" w:rsidRDefault="00192BB5" w:rsidP="004A3156">
      <w:pPr>
        <w:pStyle w:val="a7"/>
        <w:ind w:left="2100" w:firstLineChars="0"/>
      </w:pPr>
      <w:r>
        <w:rPr>
          <w:rFonts w:hint="eastAsia"/>
        </w:rPr>
        <w:t>前端申请删除审批后，此类将从相关repository层获取所删除的审批的前一条审批，并对数据库的Leave表、Holidays表进行相应更改。</w:t>
      </w:r>
    </w:p>
    <w:p w14:paraId="1046B5ED" w14:textId="77777777" w:rsidR="009303BA" w:rsidRPr="00192BB5" w:rsidRDefault="009303BA" w:rsidP="00192BB5">
      <w:pPr>
        <w:rPr>
          <w:b/>
          <w:bCs/>
        </w:rPr>
      </w:pPr>
    </w:p>
    <w:p w14:paraId="2BCD841D" w14:textId="454AD83B" w:rsidR="009303BA" w:rsidRDefault="009303BA" w:rsidP="009303BA">
      <w:pPr>
        <w:pStyle w:val="a7"/>
        <w:numPr>
          <w:ilvl w:val="3"/>
          <w:numId w:val="1"/>
        </w:numPr>
        <w:ind w:firstLineChars="0"/>
        <w:rPr>
          <w:b/>
          <w:bCs/>
        </w:rPr>
      </w:pPr>
      <w:r>
        <w:rPr>
          <w:b/>
          <w:bCs/>
        </w:rPr>
        <w:t>E</w:t>
      </w:r>
      <w:r>
        <w:rPr>
          <w:rFonts w:hint="eastAsia"/>
          <w:b/>
          <w:bCs/>
        </w:rPr>
        <w:t>mployee</w:t>
      </w:r>
      <w:r>
        <w:rPr>
          <w:b/>
          <w:bCs/>
        </w:rPr>
        <w:t>S</w:t>
      </w:r>
      <w:r>
        <w:rPr>
          <w:rFonts w:hint="eastAsia"/>
          <w:b/>
          <w:bCs/>
        </w:rPr>
        <w:t>ervice类</w:t>
      </w:r>
    </w:p>
    <w:p w14:paraId="635633FC" w14:textId="3FE075C1" w:rsidR="009303BA" w:rsidRDefault="00192BB5" w:rsidP="00192BB5">
      <w:pPr>
        <w:ind w:left="2100" w:firstLine="420"/>
      </w:pPr>
      <w:r w:rsidRPr="00192BB5">
        <w:rPr>
          <w:rFonts w:hint="eastAsia"/>
        </w:rPr>
        <w:t>本类</w:t>
      </w:r>
      <w:r>
        <w:rPr>
          <w:rFonts w:hint="eastAsia"/>
        </w:rPr>
        <w:t>为Employee</w:t>
      </w:r>
      <w:r w:rsidR="00F66E3D">
        <w:rPr>
          <w:rFonts w:hint="eastAsia"/>
        </w:rPr>
        <w:t xml:space="preserve"> </w:t>
      </w:r>
      <w:r>
        <w:rPr>
          <w:rFonts w:hint="eastAsia"/>
        </w:rPr>
        <w:t>A</w:t>
      </w:r>
      <w:r>
        <w:t>PI</w:t>
      </w:r>
      <w:r w:rsidR="00F66E3D" w:rsidRPr="004A3156">
        <w:rPr>
          <w:rFonts w:hint="eastAsia"/>
        </w:rPr>
        <w:t>的Service层</w:t>
      </w:r>
      <w:r>
        <w:rPr>
          <w:rFonts w:hint="eastAsia"/>
        </w:rPr>
        <w:t>，实现员工信息的查询、添加、修改与删除。</w:t>
      </w:r>
    </w:p>
    <w:p w14:paraId="0292B5FD" w14:textId="2039AF09" w:rsidR="00192BB5" w:rsidRDefault="00192BB5" w:rsidP="00192BB5">
      <w:pPr>
        <w:ind w:left="2100" w:firstLine="420"/>
      </w:pPr>
      <w:r>
        <w:rPr>
          <w:rFonts w:hint="eastAsia"/>
        </w:rPr>
        <w:t>前端申请添加员工信息后，此类将通过前端所提供的员工信息建立对应的员工假期信息实例，并将员工信息与假期信息添加至数据库的Employee表与</w:t>
      </w:r>
      <w:r>
        <w:t>L</w:t>
      </w:r>
      <w:r>
        <w:rPr>
          <w:rFonts w:hint="eastAsia"/>
        </w:rPr>
        <w:t>eave表</w:t>
      </w:r>
    </w:p>
    <w:p w14:paraId="0B49C6B5" w14:textId="3C3B3CC8" w:rsidR="00192BB5" w:rsidRDefault="00192BB5" w:rsidP="00F66E3D">
      <w:pPr>
        <w:ind w:left="1984" w:firstLine="420"/>
      </w:pPr>
      <w:r>
        <w:rPr>
          <w:rFonts w:hint="eastAsia"/>
        </w:rPr>
        <w:t>前端申请删除员工信息后，此类将</w:t>
      </w:r>
      <w:r w:rsidR="00F66E3D">
        <w:rPr>
          <w:rFonts w:hint="eastAsia"/>
        </w:rPr>
        <w:t>同时删除所有与该Employee相关的信息</w:t>
      </w:r>
    </w:p>
    <w:p w14:paraId="47979534" w14:textId="77777777" w:rsidR="00F66E3D" w:rsidRDefault="00F66E3D" w:rsidP="00F66E3D">
      <w:pPr>
        <w:ind w:left="1984" w:firstLine="420"/>
      </w:pPr>
    </w:p>
    <w:p w14:paraId="6E86E4B6" w14:textId="62F93454" w:rsidR="009303BA" w:rsidRDefault="009303BA" w:rsidP="009303BA">
      <w:pPr>
        <w:pStyle w:val="a7"/>
        <w:numPr>
          <w:ilvl w:val="3"/>
          <w:numId w:val="1"/>
        </w:numPr>
        <w:ind w:firstLineChars="0"/>
        <w:rPr>
          <w:b/>
          <w:bCs/>
        </w:rPr>
      </w:pPr>
      <w:r>
        <w:rPr>
          <w:rFonts w:hint="eastAsia"/>
          <w:b/>
          <w:bCs/>
        </w:rPr>
        <w:t>Holidays</w:t>
      </w:r>
      <w:r>
        <w:rPr>
          <w:b/>
          <w:bCs/>
        </w:rPr>
        <w:t>S</w:t>
      </w:r>
      <w:r>
        <w:rPr>
          <w:rFonts w:hint="eastAsia"/>
          <w:b/>
          <w:bCs/>
        </w:rPr>
        <w:t>ervice类</w:t>
      </w:r>
    </w:p>
    <w:p w14:paraId="0D596405" w14:textId="5638A4CD" w:rsidR="009303BA" w:rsidRPr="00F66E3D" w:rsidRDefault="00F66E3D" w:rsidP="00F66E3D">
      <w:pPr>
        <w:ind w:left="1984"/>
      </w:pPr>
      <w:r>
        <w:rPr>
          <w:rFonts w:hint="eastAsia"/>
        </w:rPr>
        <w:t>本类为Holidays A</w:t>
      </w:r>
      <w:r>
        <w:t>PI</w:t>
      </w:r>
      <w:r w:rsidRPr="004A3156">
        <w:rPr>
          <w:rFonts w:hint="eastAsia"/>
        </w:rPr>
        <w:t>的Service层</w:t>
      </w:r>
      <w:r>
        <w:rPr>
          <w:rFonts w:hint="eastAsia"/>
        </w:rPr>
        <w:t>，仅实现员工假期信息</w:t>
      </w:r>
    </w:p>
    <w:p w14:paraId="75D2C14B" w14:textId="6FAD38F8" w:rsidR="009303BA" w:rsidRDefault="009303BA" w:rsidP="009303BA">
      <w:pPr>
        <w:pStyle w:val="a7"/>
        <w:numPr>
          <w:ilvl w:val="3"/>
          <w:numId w:val="1"/>
        </w:numPr>
        <w:ind w:firstLineChars="0"/>
        <w:rPr>
          <w:b/>
          <w:bCs/>
        </w:rPr>
      </w:pPr>
      <w:r>
        <w:rPr>
          <w:rFonts w:hint="eastAsia"/>
          <w:b/>
          <w:bCs/>
        </w:rPr>
        <w:t>Leave</w:t>
      </w:r>
      <w:r>
        <w:rPr>
          <w:b/>
          <w:bCs/>
        </w:rPr>
        <w:t>S</w:t>
      </w:r>
      <w:r>
        <w:rPr>
          <w:rFonts w:hint="eastAsia"/>
          <w:b/>
          <w:bCs/>
        </w:rPr>
        <w:t>ervice类</w:t>
      </w:r>
    </w:p>
    <w:p w14:paraId="50AF4C6B" w14:textId="3732FAD1" w:rsidR="00615C00" w:rsidRDefault="00F66E3D" w:rsidP="00615C00">
      <w:pPr>
        <w:ind w:left="2100" w:firstLine="420"/>
      </w:pPr>
      <w:r w:rsidRPr="00F66E3D">
        <w:rPr>
          <w:rFonts w:hint="eastAsia"/>
        </w:rPr>
        <w:t>本类</w:t>
      </w:r>
      <w:r>
        <w:rPr>
          <w:rFonts w:hint="eastAsia"/>
        </w:rPr>
        <w:t>为Leave</w:t>
      </w:r>
      <w:r>
        <w:t xml:space="preserve"> API</w:t>
      </w:r>
      <w:r w:rsidRPr="004A3156">
        <w:rPr>
          <w:rFonts w:hint="eastAsia"/>
        </w:rPr>
        <w:t>的Service层</w:t>
      </w:r>
      <w:r>
        <w:rPr>
          <w:rFonts w:hint="eastAsia"/>
        </w:rPr>
        <w:t>，</w:t>
      </w:r>
      <w:r w:rsidR="00615C00">
        <w:rPr>
          <w:rFonts w:hint="eastAsia"/>
        </w:rPr>
        <w:t>实现员工请假申请的查询、添加、删除与修改。</w:t>
      </w:r>
    </w:p>
    <w:p w14:paraId="39CCEB55" w14:textId="042C6864" w:rsidR="00615C00" w:rsidRDefault="00615C00" w:rsidP="00615C00">
      <w:pPr>
        <w:ind w:left="2100" w:firstLine="420"/>
      </w:pPr>
      <w:r>
        <w:rPr>
          <w:rFonts w:hint="eastAsia"/>
        </w:rPr>
        <w:t>前端申请查询员工请假申请后，此类将通过前端所提供的员工emp</w:t>
      </w:r>
      <w:r>
        <w:t>ID</w:t>
      </w:r>
      <w:r>
        <w:rPr>
          <w:rFonts w:hint="eastAsia"/>
        </w:rPr>
        <w:t>查询员工权限，</w:t>
      </w:r>
      <w:r w:rsidR="00443F52">
        <w:rPr>
          <w:rFonts w:hint="eastAsia"/>
        </w:rPr>
        <w:t>并返回相应的数据</w:t>
      </w:r>
    </w:p>
    <w:p w14:paraId="36AD787B" w14:textId="4EA5D063" w:rsidR="00443F52" w:rsidRDefault="00443F52" w:rsidP="00615C00">
      <w:pPr>
        <w:ind w:left="2100" w:firstLine="420"/>
      </w:pPr>
      <w:r>
        <w:rPr>
          <w:rFonts w:hint="eastAsia"/>
        </w:rPr>
        <w:t>前端申请添加员工请假申请后，此类将通过前端所提供的请假申请信息并从相应repository层获取员工假期信息，通过检测员工假期是否大于所申请的天数，判断是否驳回此申请，若无异常，则将其存入数据库</w:t>
      </w:r>
    </w:p>
    <w:p w14:paraId="585F72E3" w14:textId="026A159D" w:rsidR="00443F52" w:rsidRPr="00F66E3D" w:rsidRDefault="00443F52" w:rsidP="00615C00">
      <w:pPr>
        <w:ind w:left="2100" w:firstLine="420"/>
      </w:pPr>
      <w:r>
        <w:rPr>
          <w:rFonts w:hint="eastAsia"/>
        </w:rPr>
        <w:t>前端申请修改员工请假申请后，此类将进行与添加员工申请相同的合法性判断，若无异常，将修改数据库数据。</w:t>
      </w:r>
    </w:p>
    <w:p w14:paraId="3ECED4D2" w14:textId="77777777" w:rsidR="00F92CEF" w:rsidRPr="00EE48C5" w:rsidRDefault="00F92CEF" w:rsidP="00F92CEF">
      <w:pPr>
        <w:pStyle w:val="a7"/>
        <w:ind w:leftChars="600" w:left="1260" w:firstLineChars="0" w:firstLine="0"/>
        <w:rPr>
          <w:sz w:val="18"/>
          <w:szCs w:val="18"/>
        </w:rPr>
      </w:pPr>
      <w:r w:rsidRPr="00EE48C5">
        <w:rPr>
          <w:rFonts w:hint="eastAsia"/>
          <w:sz w:val="18"/>
          <w:szCs w:val="18"/>
        </w:rPr>
        <w:t>基本框架如下图</w:t>
      </w:r>
    </w:p>
    <w:p w14:paraId="4228AFD0" w14:textId="379FCC56" w:rsidR="006F1DE7" w:rsidRPr="00EE48C5" w:rsidRDefault="00F92CEF" w:rsidP="00F92CEF">
      <w:pPr>
        <w:pStyle w:val="a7"/>
        <w:ind w:leftChars="600" w:left="1260" w:firstLineChars="0" w:firstLine="0"/>
        <w:rPr>
          <w:sz w:val="18"/>
          <w:szCs w:val="18"/>
        </w:rPr>
      </w:pPr>
      <w:r w:rsidRPr="00EE48C5">
        <w:rPr>
          <w:sz w:val="18"/>
          <w:szCs w:val="18"/>
        </w:rPr>
        <w:object w:dxaOrig="8171" w:dyaOrig="4910" w14:anchorId="74D587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55pt;height:209.9pt" o:ole="">
            <v:imagedata r:id="rId11" o:title=""/>
          </v:shape>
          <o:OLEObject Type="Embed" ProgID="Visio.Drawing.15" ShapeID="_x0000_i1025" DrawAspect="Content" ObjectID="_1778325164" r:id="rId12"/>
        </w:object>
      </w:r>
    </w:p>
    <w:p w14:paraId="086EE047" w14:textId="4DB6EC92" w:rsidR="00297A2B" w:rsidRPr="009D6A6C" w:rsidRDefault="00297A2B" w:rsidP="00297A2B">
      <w:pPr>
        <w:pStyle w:val="2"/>
        <w:numPr>
          <w:ilvl w:val="1"/>
          <w:numId w:val="1"/>
        </w:numPr>
        <w:rPr>
          <w:rFonts w:asciiTheme="minorHAnsi" w:eastAsiaTheme="minorHAnsi" w:hAnsiTheme="minorHAnsi"/>
          <w:sz w:val="24"/>
          <w:szCs w:val="24"/>
        </w:rPr>
      </w:pPr>
      <w:r w:rsidRPr="009D6A6C">
        <w:rPr>
          <w:rFonts w:asciiTheme="minorHAnsi" w:eastAsiaTheme="minorHAnsi" w:hAnsiTheme="minorHAnsi" w:hint="eastAsia"/>
          <w:sz w:val="24"/>
          <w:szCs w:val="24"/>
        </w:rPr>
        <w:t>数据库设计</w:t>
      </w:r>
    </w:p>
    <w:p w14:paraId="7D9E7261" w14:textId="5C81EA85" w:rsidR="00A76C91" w:rsidRPr="009D6A6C" w:rsidRDefault="00BF4732" w:rsidP="00BF4732">
      <w:pPr>
        <w:pStyle w:val="4"/>
        <w:numPr>
          <w:ilvl w:val="2"/>
          <w:numId w:val="1"/>
        </w:numPr>
        <w:rPr>
          <w:rFonts w:asciiTheme="minorHAnsi" w:eastAsiaTheme="minorHAnsi" w:hAnsiTheme="minorHAnsi"/>
          <w:sz w:val="22"/>
          <w:szCs w:val="22"/>
        </w:rPr>
      </w:pPr>
      <w:r w:rsidRPr="009D6A6C">
        <w:rPr>
          <w:rFonts w:asciiTheme="minorHAnsi" w:eastAsiaTheme="minorHAnsi" w:hAnsiTheme="minorHAnsi"/>
          <w:sz w:val="22"/>
          <w:szCs w:val="22"/>
        </w:rPr>
        <w:t>employee表</w:t>
      </w:r>
    </w:p>
    <w:tbl>
      <w:tblPr>
        <w:tblStyle w:val="a8"/>
        <w:tblW w:w="0" w:type="auto"/>
        <w:tblInd w:w="1101" w:type="dxa"/>
        <w:tblLook w:val="04A0" w:firstRow="1" w:lastRow="0" w:firstColumn="1" w:lastColumn="0" w:noHBand="0" w:noVBand="1"/>
      </w:tblPr>
      <w:tblGrid>
        <w:gridCol w:w="1659"/>
        <w:gridCol w:w="1738"/>
        <w:gridCol w:w="1134"/>
        <w:gridCol w:w="1560"/>
      </w:tblGrid>
      <w:tr w:rsidR="00BF4732" w:rsidRPr="00EE48C5" w14:paraId="4C42E611" w14:textId="77777777" w:rsidTr="00BF4732">
        <w:tc>
          <w:tcPr>
            <w:tcW w:w="1659" w:type="dxa"/>
          </w:tcPr>
          <w:p w14:paraId="3EFECDA2" w14:textId="77777777" w:rsidR="00BF4732" w:rsidRPr="00EE48C5" w:rsidRDefault="00BF473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属性</w:t>
            </w:r>
          </w:p>
        </w:tc>
        <w:tc>
          <w:tcPr>
            <w:tcW w:w="1738" w:type="dxa"/>
          </w:tcPr>
          <w:p w14:paraId="50239485" w14:textId="77777777" w:rsidR="00BF4732" w:rsidRPr="00EE48C5" w:rsidRDefault="00BF473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说明</w:t>
            </w:r>
          </w:p>
        </w:tc>
        <w:tc>
          <w:tcPr>
            <w:tcW w:w="1134" w:type="dxa"/>
          </w:tcPr>
          <w:p w14:paraId="000595E6" w14:textId="77777777" w:rsidR="00BF4732" w:rsidRPr="00EE48C5" w:rsidRDefault="00BF473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1560" w:type="dxa"/>
          </w:tcPr>
          <w:p w14:paraId="71545B63" w14:textId="77777777" w:rsidR="00BF4732" w:rsidRPr="00EE48C5" w:rsidRDefault="00BF4732" w:rsidP="00DE0EB4">
            <w:pPr>
              <w:jc w:val="left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主外键</w:t>
            </w:r>
          </w:p>
        </w:tc>
      </w:tr>
      <w:tr w:rsidR="00BF4732" w:rsidRPr="00EE48C5" w14:paraId="74D677F4" w14:textId="77777777" w:rsidTr="00BF4732">
        <w:tc>
          <w:tcPr>
            <w:tcW w:w="1659" w:type="dxa"/>
          </w:tcPr>
          <w:p w14:paraId="3D81009A" w14:textId="77777777" w:rsidR="00BF4732" w:rsidRPr="00EE48C5" w:rsidRDefault="00BF473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em</w:t>
            </w:r>
            <w:r w:rsidRPr="00EE48C5">
              <w:rPr>
                <w:sz w:val="18"/>
                <w:szCs w:val="18"/>
              </w:rPr>
              <w:t>pId</w:t>
            </w:r>
          </w:p>
        </w:tc>
        <w:tc>
          <w:tcPr>
            <w:tcW w:w="1738" w:type="dxa"/>
          </w:tcPr>
          <w:p w14:paraId="1900F967" w14:textId="77777777" w:rsidR="00BF4732" w:rsidRPr="00EE48C5" w:rsidRDefault="00BF473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员工编号</w:t>
            </w:r>
          </w:p>
        </w:tc>
        <w:tc>
          <w:tcPr>
            <w:tcW w:w="1134" w:type="dxa"/>
          </w:tcPr>
          <w:p w14:paraId="556C95A5" w14:textId="367AE917" w:rsidR="00BF4732" w:rsidRPr="00EE48C5" w:rsidRDefault="008B3C32" w:rsidP="009303BA">
            <w:pPr>
              <w:rPr>
                <w:sz w:val="18"/>
                <w:szCs w:val="18"/>
              </w:rPr>
            </w:pPr>
            <w:r w:rsidRPr="00EE48C5">
              <w:rPr>
                <w:sz w:val="18"/>
                <w:szCs w:val="18"/>
              </w:rPr>
              <w:t>bigint</w:t>
            </w:r>
          </w:p>
        </w:tc>
        <w:tc>
          <w:tcPr>
            <w:tcW w:w="1560" w:type="dxa"/>
          </w:tcPr>
          <w:p w14:paraId="41B5C1BE" w14:textId="77777777" w:rsidR="00BF4732" w:rsidRPr="00EE48C5" w:rsidRDefault="00BF4732" w:rsidP="00DE0EB4">
            <w:pPr>
              <w:jc w:val="left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P</w:t>
            </w:r>
            <w:r w:rsidRPr="00EE48C5">
              <w:rPr>
                <w:sz w:val="18"/>
                <w:szCs w:val="18"/>
              </w:rPr>
              <w:t>RIMARY KEY</w:t>
            </w:r>
          </w:p>
        </w:tc>
      </w:tr>
      <w:tr w:rsidR="00BF4732" w:rsidRPr="00EE48C5" w14:paraId="38FAAAE7" w14:textId="77777777" w:rsidTr="00BF4732">
        <w:tc>
          <w:tcPr>
            <w:tcW w:w="1659" w:type="dxa"/>
          </w:tcPr>
          <w:p w14:paraId="62C4B4FD" w14:textId="77777777" w:rsidR="00BF4732" w:rsidRPr="00EE48C5" w:rsidRDefault="00BF4732" w:rsidP="009303BA">
            <w:pPr>
              <w:rPr>
                <w:sz w:val="18"/>
                <w:szCs w:val="18"/>
              </w:rPr>
            </w:pPr>
            <w:r w:rsidRPr="00EE48C5">
              <w:rPr>
                <w:sz w:val="18"/>
                <w:szCs w:val="18"/>
              </w:rPr>
              <w:t>empName</w:t>
            </w:r>
          </w:p>
        </w:tc>
        <w:tc>
          <w:tcPr>
            <w:tcW w:w="1738" w:type="dxa"/>
          </w:tcPr>
          <w:p w14:paraId="2F6036BC" w14:textId="77777777" w:rsidR="00BF4732" w:rsidRPr="00EE48C5" w:rsidRDefault="00BF473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员工姓名</w:t>
            </w:r>
          </w:p>
        </w:tc>
        <w:tc>
          <w:tcPr>
            <w:tcW w:w="1134" w:type="dxa"/>
          </w:tcPr>
          <w:p w14:paraId="1920A88F" w14:textId="77777777" w:rsidR="00BF4732" w:rsidRPr="00EE48C5" w:rsidRDefault="00BF473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1560" w:type="dxa"/>
          </w:tcPr>
          <w:p w14:paraId="14EF3CC2" w14:textId="77777777" w:rsidR="00BF4732" w:rsidRPr="00EE48C5" w:rsidRDefault="00BF4732" w:rsidP="00DE0EB4">
            <w:pPr>
              <w:jc w:val="left"/>
              <w:rPr>
                <w:sz w:val="18"/>
                <w:szCs w:val="18"/>
              </w:rPr>
            </w:pPr>
          </w:p>
        </w:tc>
      </w:tr>
      <w:tr w:rsidR="00CE5FBA" w:rsidRPr="00EE48C5" w14:paraId="63804503" w14:textId="77777777" w:rsidTr="00BF4732">
        <w:tc>
          <w:tcPr>
            <w:tcW w:w="1659" w:type="dxa"/>
          </w:tcPr>
          <w:p w14:paraId="5948959D" w14:textId="113FB01E" w:rsidR="00CE5FBA" w:rsidRPr="00EE48C5" w:rsidRDefault="00CE5FBA" w:rsidP="009303B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birthday</w:t>
            </w:r>
          </w:p>
        </w:tc>
        <w:tc>
          <w:tcPr>
            <w:tcW w:w="1738" w:type="dxa"/>
          </w:tcPr>
          <w:p w14:paraId="50A08DB6" w14:textId="22DEFFCC" w:rsidR="00CE5FBA" w:rsidRPr="00EE48C5" w:rsidRDefault="00CE5FBA" w:rsidP="009303B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员工生日</w:t>
            </w:r>
          </w:p>
        </w:tc>
        <w:tc>
          <w:tcPr>
            <w:tcW w:w="1134" w:type="dxa"/>
          </w:tcPr>
          <w:p w14:paraId="3A696B9D" w14:textId="0E9A8AF5" w:rsidR="00CE5FBA" w:rsidRPr="00EE48C5" w:rsidRDefault="00CE5FBA" w:rsidP="009303B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</w:t>
            </w:r>
            <w:r>
              <w:rPr>
                <w:rFonts w:hint="eastAsia"/>
                <w:sz w:val="18"/>
                <w:szCs w:val="18"/>
              </w:rPr>
              <w:t>ate</w:t>
            </w:r>
          </w:p>
        </w:tc>
        <w:tc>
          <w:tcPr>
            <w:tcW w:w="1560" w:type="dxa"/>
          </w:tcPr>
          <w:p w14:paraId="79524078" w14:textId="77777777" w:rsidR="00CE5FBA" w:rsidRPr="00EE48C5" w:rsidRDefault="00CE5FBA" w:rsidP="00DE0EB4">
            <w:pPr>
              <w:jc w:val="left"/>
              <w:rPr>
                <w:sz w:val="18"/>
                <w:szCs w:val="18"/>
              </w:rPr>
            </w:pPr>
          </w:p>
        </w:tc>
      </w:tr>
      <w:tr w:rsidR="00CE5FBA" w:rsidRPr="00EE48C5" w14:paraId="239F778B" w14:textId="77777777" w:rsidTr="00BF4732">
        <w:tc>
          <w:tcPr>
            <w:tcW w:w="1659" w:type="dxa"/>
          </w:tcPr>
          <w:p w14:paraId="4ED4FF17" w14:textId="5928AEB6" w:rsidR="00CE5FBA" w:rsidRPr="00EE48C5" w:rsidRDefault="00CE5FBA" w:rsidP="009303B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</w:t>
            </w:r>
            <w:r>
              <w:rPr>
                <w:sz w:val="18"/>
                <w:szCs w:val="18"/>
              </w:rPr>
              <w:t>etJobDay</w:t>
            </w:r>
          </w:p>
        </w:tc>
        <w:tc>
          <w:tcPr>
            <w:tcW w:w="1738" w:type="dxa"/>
          </w:tcPr>
          <w:p w14:paraId="5C4AE35B" w14:textId="4FF68843" w:rsidR="00CE5FBA" w:rsidRPr="00EE48C5" w:rsidRDefault="00CE5FBA" w:rsidP="009303B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员工入职时间</w:t>
            </w:r>
          </w:p>
        </w:tc>
        <w:tc>
          <w:tcPr>
            <w:tcW w:w="1134" w:type="dxa"/>
          </w:tcPr>
          <w:p w14:paraId="4000F745" w14:textId="2AD50A05" w:rsidR="00CE5FBA" w:rsidRPr="00EE48C5" w:rsidRDefault="00CE5FBA" w:rsidP="009303B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</w:t>
            </w:r>
            <w:r>
              <w:rPr>
                <w:rFonts w:hint="eastAsia"/>
                <w:sz w:val="18"/>
                <w:szCs w:val="18"/>
              </w:rPr>
              <w:t>ate</w:t>
            </w:r>
          </w:p>
        </w:tc>
        <w:tc>
          <w:tcPr>
            <w:tcW w:w="1560" w:type="dxa"/>
          </w:tcPr>
          <w:p w14:paraId="001AEA69" w14:textId="77777777" w:rsidR="00CE5FBA" w:rsidRPr="00EE48C5" w:rsidRDefault="00CE5FBA" w:rsidP="00DE0EB4">
            <w:pPr>
              <w:jc w:val="left"/>
              <w:rPr>
                <w:sz w:val="18"/>
                <w:szCs w:val="18"/>
              </w:rPr>
            </w:pPr>
          </w:p>
        </w:tc>
      </w:tr>
      <w:tr w:rsidR="00CE5FBA" w:rsidRPr="00EE48C5" w14:paraId="39A47747" w14:textId="77777777" w:rsidTr="00BF4732">
        <w:tc>
          <w:tcPr>
            <w:tcW w:w="1659" w:type="dxa"/>
          </w:tcPr>
          <w:p w14:paraId="571957D8" w14:textId="2F417D9A" w:rsidR="00CE5FBA" w:rsidRPr="00EE48C5" w:rsidRDefault="00CE5FBA" w:rsidP="009303B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</w:t>
            </w:r>
            <w:r>
              <w:rPr>
                <w:sz w:val="18"/>
                <w:szCs w:val="18"/>
              </w:rPr>
              <w:t>ender</w:t>
            </w:r>
          </w:p>
        </w:tc>
        <w:tc>
          <w:tcPr>
            <w:tcW w:w="1738" w:type="dxa"/>
          </w:tcPr>
          <w:p w14:paraId="024BCBF8" w14:textId="06B21186" w:rsidR="00CE5FBA" w:rsidRPr="00EE48C5" w:rsidRDefault="00CE5FBA" w:rsidP="009303B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员工性别</w:t>
            </w:r>
          </w:p>
        </w:tc>
        <w:tc>
          <w:tcPr>
            <w:tcW w:w="1134" w:type="dxa"/>
          </w:tcPr>
          <w:p w14:paraId="30DC9C0C" w14:textId="1A2D3C8D" w:rsidR="00CE5FBA" w:rsidRPr="00EE48C5" w:rsidRDefault="00CE5FBA" w:rsidP="009303B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</w:t>
            </w:r>
            <w:r>
              <w:rPr>
                <w:rFonts w:hint="eastAsia"/>
                <w:sz w:val="18"/>
                <w:szCs w:val="18"/>
              </w:rPr>
              <w:t>archar</w:t>
            </w:r>
          </w:p>
        </w:tc>
        <w:tc>
          <w:tcPr>
            <w:tcW w:w="1560" w:type="dxa"/>
          </w:tcPr>
          <w:p w14:paraId="1A5B3F9F" w14:textId="77777777" w:rsidR="00CE5FBA" w:rsidRPr="00EE48C5" w:rsidRDefault="00CE5FBA" w:rsidP="00DE0EB4">
            <w:pPr>
              <w:jc w:val="left"/>
              <w:rPr>
                <w:sz w:val="18"/>
                <w:szCs w:val="18"/>
              </w:rPr>
            </w:pPr>
          </w:p>
        </w:tc>
      </w:tr>
      <w:tr w:rsidR="00BF4732" w:rsidRPr="00EE48C5" w14:paraId="75614BBD" w14:textId="77777777" w:rsidTr="00BF4732">
        <w:tc>
          <w:tcPr>
            <w:tcW w:w="1659" w:type="dxa"/>
          </w:tcPr>
          <w:p w14:paraId="037B4440" w14:textId="77777777" w:rsidR="00BF4732" w:rsidRPr="00EE48C5" w:rsidRDefault="00BF473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d</w:t>
            </w:r>
            <w:r w:rsidRPr="00EE48C5">
              <w:rPr>
                <w:sz w:val="18"/>
                <w:szCs w:val="18"/>
              </w:rPr>
              <w:t>eptId</w:t>
            </w:r>
          </w:p>
        </w:tc>
        <w:tc>
          <w:tcPr>
            <w:tcW w:w="1738" w:type="dxa"/>
          </w:tcPr>
          <w:p w14:paraId="2AF6070B" w14:textId="77777777" w:rsidR="00BF4732" w:rsidRPr="00EE48C5" w:rsidRDefault="00BF473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员工部门编号</w:t>
            </w:r>
          </w:p>
        </w:tc>
        <w:tc>
          <w:tcPr>
            <w:tcW w:w="1134" w:type="dxa"/>
          </w:tcPr>
          <w:p w14:paraId="3B7908E3" w14:textId="00A30595" w:rsidR="00BF4732" w:rsidRPr="00EE48C5" w:rsidRDefault="008B3C3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bigint</w:t>
            </w:r>
          </w:p>
        </w:tc>
        <w:tc>
          <w:tcPr>
            <w:tcW w:w="1560" w:type="dxa"/>
          </w:tcPr>
          <w:p w14:paraId="2D56C8C7" w14:textId="77777777" w:rsidR="00BF4732" w:rsidRPr="00EE48C5" w:rsidRDefault="00BF4732" w:rsidP="00DE0EB4">
            <w:pPr>
              <w:jc w:val="left"/>
              <w:rPr>
                <w:sz w:val="18"/>
                <w:szCs w:val="18"/>
              </w:rPr>
            </w:pPr>
          </w:p>
        </w:tc>
      </w:tr>
      <w:tr w:rsidR="00BF4732" w:rsidRPr="00EE48C5" w14:paraId="2D372B5E" w14:textId="77777777" w:rsidTr="00BF4732">
        <w:tc>
          <w:tcPr>
            <w:tcW w:w="1659" w:type="dxa"/>
          </w:tcPr>
          <w:p w14:paraId="30A37C82" w14:textId="77777777" w:rsidR="00BF4732" w:rsidRPr="00EE48C5" w:rsidRDefault="00BF473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deptName</w:t>
            </w:r>
          </w:p>
        </w:tc>
        <w:tc>
          <w:tcPr>
            <w:tcW w:w="1738" w:type="dxa"/>
          </w:tcPr>
          <w:p w14:paraId="0AEC61F8" w14:textId="77777777" w:rsidR="00BF4732" w:rsidRPr="00EE48C5" w:rsidRDefault="00BF473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员工部门名称</w:t>
            </w:r>
          </w:p>
        </w:tc>
        <w:tc>
          <w:tcPr>
            <w:tcW w:w="1134" w:type="dxa"/>
          </w:tcPr>
          <w:p w14:paraId="2977194C" w14:textId="77777777" w:rsidR="00BF4732" w:rsidRPr="00EE48C5" w:rsidRDefault="00BF473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1560" w:type="dxa"/>
          </w:tcPr>
          <w:p w14:paraId="591246E9" w14:textId="77777777" w:rsidR="00BF4732" w:rsidRPr="00EE48C5" w:rsidRDefault="00BF4732" w:rsidP="00DE0EB4">
            <w:pPr>
              <w:jc w:val="left"/>
              <w:rPr>
                <w:sz w:val="18"/>
                <w:szCs w:val="18"/>
              </w:rPr>
            </w:pPr>
          </w:p>
        </w:tc>
      </w:tr>
      <w:tr w:rsidR="00BF4732" w:rsidRPr="00EE48C5" w14:paraId="30DDEDB1" w14:textId="77777777" w:rsidTr="00BF4732">
        <w:tc>
          <w:tcPr>
            <w:tcW w:w="1659" w:type="dxa"/>
          </w:tcPr>
          <w:p w14:paraId="38877D01" w14:textId="77777777" w:rsidR="00BF4732" w:rsidRPr="00EE48C5" w:rsidRDefault="00BF473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auth</w:t>
            </w:r>
          </w:p>
        </w:tc>
        <w:tc>
          <w:tcPr>
            <w:tcW w:w="1738" w:type="dxa"/>
          </w:tcPr>
          <w:p w14:paraId="40D3709F" w14:textId="77777777" w:rsidR="00BF4732" w:rsidRPr="00EE48C5" w:rsidRDefault="00BF473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员工权限</w:t>
            </w:r>
          </w:p>
        </w:tc>
        <w:tc>
          <w:tcPr>
            <w:tcW w:w="1134" w:type="dxa"/>
          </w:tcPr>
          <w:p w14:paraId="0A9454C3" w14:textId="77777777" w:rsidR="00BF4732" w:rsidRPr="00EE48C5" w:rsidRDefault="00BF473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1560" w:type="dxa"/>
          </w:tcPr>
          <w:p w14:paraId="77847DE0" w14:textId="77777777" w:rsidR="00BF4732" w:rsidRPr="00EE48C5" w:rsidRDefault="00BF4732" w:rsidP="00DE0EB4">
            <w:pPr>
              <w:jc w:val="left"/>
              <w:rPr>
                <w:sz w:val="18"/>
                <w:szCs w:val="18"/>
              </w:rPr>
            </w:pPr>
          </w:p>
        </w:tc>
      </w:tr>
    </w:tbl>
    <w:p w14:paraId="7F0EE87F" w14:textId="411B3893" w:rsidR="00BF4732" w:rsidRPr="009D6A6C" w:rsidRDefault="00534E2C" w:rsidP="00534E2C">
      <w:pPr>
        <w:pStyle w:val="4"/>
        <w:numPr>
          <w:ilvl w:val="2"/>
          <w:numId w:val="1"/>
        </w:numPr>
        <w:rPr>
          <w:rFonts w:asciiTheme="minorHAnsi" w:eastAsiaTheme="minorHAnsi" w:hAnsiTheme="minorHAnsi"/>
          <w:sz w:val="22"/>
          <w:szCs w:val="22"/>
        </w:rPr>
      </w:pPr>
      <w:r w:rsidRPr="009D6A6C">
        <w:rPr>
          <w:rFonts w:asciiTheme="minorHAnsi" w:eastAsiaTheme="minorHAnsi" w:hAnsiTheme="minorHAnsi"/>
          <w:sz w:val="22"/>
          <w:szCs w:val="22"/>
        </w:rPr>
        <w:t>approval表</w:t>
      </w:r>
    </w:p>
    <w:tbl>
      <w:tblPr>
        <w:tblStyle w:val="a8"/>
        <w:tblW w:w="0" w:type="auto"/>
        <w:tblInd w:w="816" w:type="dxa"/>
        <w:tblLook w:val="04A0" w:firstRow="1" w:lastRow="0" w:firstColumn="1" w:lastColumn="0" w:noHBand="0" w:noVBand="1"/>
      </w:tblPr>
      <w:tblGrid>
        <w:gridCol w:w="1659"/>
        <w:gridCol w:w="2164"/>
        <w:gridCol w:w="1134"/>
        <w:gridCol w:w="1701"/>
      </w:tblGrid>
      <w:tr w:rsidR="007B1122" w:rsidRPr="00EE48C5" w14:paraId="27ACE1D8" w14:textId="77777777" w:rsidTr="00683A1A">
        <w:tc>
          <w:tcPr>
            <w:tcW w:w="1659" w:type="dxa"/>
          </w:tcPr>
          <w:p w14:paraId="4651DD2B" w14:textId="77777777" w:rsidR="007B1122" w:rsidRPr="00EE48C5" w:rsidRDefault="007B112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属性</w:t>
            </w:r>
          </w:p>
        </w:tc>
        <w:tc>
          <w:tcPr>
            <w:tcW w:w="2164" w:type="dxa"/>
          </w:tcPr>
          <w:p w14:paraId="4D9EA77E" w14:textId="77777777" w:rsidR="007B1122" w:rsidRPr="00EE48C5" w:rsidRDefault="007B112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说明</w:t>
            </w:r>
          </w:p>
        </w:tc>
        <w:tc>
          <w:tcPr>
            <w:tcW w:w="1134" w:type="dxa"/>
          </w:tcPr>
          <w:p w14:paraId="5A8C7AB1" w14:textId="77777777" w:rsidR="007B1122" w:rsidRPr="00EE48C5" w:rsidRDefault="007B112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1701" w:type="dxa"/>
          </w:tcPr>
          <w:p w14:paraId="5A4BC40C" w14:textId="77777777" w:rsidR="007B1122" w:rsidRPr="00EE48C5" w:rsidRDefault="007B1122" w:rsidP="00DE0EB4">
            <w:pPr>
              <w:jc w:val="left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主外键</w:t>
            </w:r>
          </w:p>
        </w:tc>
      </w:tr>
      <w:tr w:rsidR="00CE5FBA" w:rsidRPr="00EE48C5" w14:paraId="20F8FFAA" w14:textId="77777777" w:rsidTr="00683A1A">
        <w:tc>
          <w:tcPr>
            <w:tcW w:w="1659" w:type="dxa"/>
          </w:tcPr>
          <w:p w14:paraId="5AB9EC07" w14:textId="3EC8F7DD" w:rsidR="00CE5FBA" w:rsidRPr="00EE48C5" w:rsidRDefault="00CE5FBA" w:rsidP="009303B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</w:tc>
        <w:tc>
          <w:tcPr>
            <w:tcW w:w="2164" w:type="dxa"/>
          </w:tcPr>
          <w:p w14:paraId="29A0B138" w14:textId="5DC89DF6" w:rsidR="00CE5FBA" w:rsidRPr="00EE48C5" w:rsidRDefault="00CE5FBA" w:rsidP="009303B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自增id</w:t>
            </w:r>
          </w:p>
        </w:tc>
        <w:tc>
          <w:tcPr>
            <w:tcW w:w="1134" w:type="dxa"/>
          </w:tcPr>
          <w:p w14:paraId="14BB81AB" w14:textId="49452CD6" w:rsidR="00CE5FBA" w:rsidRPr="00EE48C5" w:rsidRDefault="00CE5FBA" w:rsidP="009303B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nt</w:t>
            </w:r>
          </w:p>
        </w:tc>
        <w:tc>
          <w:tcPr>
            <w:tcW w:w="1701" w:type="dxa"/>
          </w:tcPr>
          <w:p w14:paraId="786A4C2B" w14:textId="5B5A7376" w:rsidR="00CE5FBA" w:rsidRPr="00EE48C5" w:rsidRDefault="00CE5FBA" w:rsidP="00DE0EB4">
            <w:pPr>
              <w:jc w:val="left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P</w:t>
            </w:r>
            <w:r w:rsidRPr="00EE48C5">
              <w:rPr>
                <w:sz w:val="18"/>
                <w:szCs w:val="18"/>
              </w:rPr>
              <w:t>RIMARY KEY</w:t>
            </w:r>
          </w:p>
        </w:tc>
      </w:tr>
      <w:tr w:rsidR="007B1122" w:rsidRPr="00EE48C5" w14:paraId="230812AE" w14:textId="77777777" w:rsidTr="00683A1A">
        <w:tc>
          <w:tcPr>
            <w:tcW w:w="1659" w:type="dxa"/>
          </w:tcPr>
          <w:p w14:paraId="2E60DB02" w14:textId="77777777" w:rsidR="007B1122" w:rsidRPr="00EE48C5" w:rsidRDefault="007B112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em</w:t>
            </w:r>
            <w:r w:rsidRPr="00EE48C5">
              <w:rPr>
                <w:sz w:val="18"/>
                <w:szCs w:val="18"/>
              </w:rPr>
              <w:t>pId</w:t>
            </w:r>
          </w:p>
        </w:tc>
        <w:tc>
          <w:tcPr>
            <w:tcW w:w="2164" w:type="dxa"/>
          </w:tcPr>
          <w:p w14:paraId="54BEB6C3" w14:textId="77777777" w:rsidR="007B1122" w:rsidRPr="00EE48C5" w:rsidRDefault="007B112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审批人员工编号</w:t>
            </w:r>
          </w:p>
        </w:tc>
        <w:tc>
          <w:tcPr>
            <w:tcW w:w="1134" w:type="dxa"/>
          </w:tcPr>
          <w:p w14:paraId="33764B48" w14:textId="3D054199" w:rsidR="007B1122" w:rsidRPr="00EE48C5" w:rsidRDefault="008B3C3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bigint</w:t>
            </w:r>
          </w:p>
        </w:tc>
        <w:tc>
          <w:tcPr>
            <w:tcW w:w="1701" w:type="dxa"/>
          </w:tcPr>
          <w:p w14:paraId="5C32C6F8" w14:textId="380C6A3B" w:rsidR="007B1122" w:rsidRPr="00EE48C5" w:rsidRDefault="007B1122" w:rsidP="00DE0EB4">
            <w:pPr>
              <w:jc w:val="left"/>
              <w:rPr>
                <w:sz w:val="18"/>
                <w:szCs w:val="18"/>
              </w:rPr>
            </w:pPr>
          </w:p>
        </w:tc>
      </w:tr>
      <w:tr w:rsidR="007B1122" w:rsidRPr="00EE48C5" w14:paraId="5764A961" w14:textId="77777777" w:rsidTr="00683A1A">
        <w:tc>
          <w:tcPr>
            <w:tcW w:w="1659" w:type="dxa"/>
          </w:tcPr>
          <w:p w14:paraId="07C156FC" w14:textId="77777777" w:rsidR="007B1122" w:rsidRPr="00EE48C5" w:rsidRDefault="007B112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app</w:t>
            </w:r>
            <w:r w:rsidRPr="00EE48C5">
              <w:rPr>
                <w:sz w:val="18"/>
                <w:szCs w:val="18"/>
              </w:rPr>
              <w:t>I</w:t>
            </w:r>
            <w:r w:rsidRPr="00EE48C5">
              <w:rPr>
                <w:rFonts w:hint="eastAsia"/>
                <w:sz w:val="18"/>
                <w:szCs w:val="18"/>
              </w:rPr>
              <w:t>d</w:t>
            </w:r>
          </w:p>
        </w:tc>
        <w:tc>
          <w:tcPr>
            <w:tcW w:w="2164" w:type="dxa"/>
          </w:tcPr>
          <w:p w14:paraId="1F32B6C0" w14:textId="77777777" w:rsidR="007B1122" w:rsidRPr="00EE48C5" w:rsidRDefault="007B112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审批的请假申请编号</w:t>
            </w:r>
          </w:p>
        </w:tc>
        <w:tc>
          <w:tcPr>
            <w:tcW w:w="1134" w:type="dxa"/>
          </w:tcPr>
          <w:p w14:paraId="779995E0" w14:textId="0F1E0C4F" w:rsidR="007B1122" w:rsidRPr="00EE48C5" w:rsidRDefault="008B3C3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bigint</w:t>
            </w:r>
          </w:p>
        </w:tc>
        <w:tc>
          <w:tcPr>
            <w:tcW w:w="1701" w:type="dxa"/>
          </w:tcPr>
          <w:p w14:paraId="5A17A012" w14:textId="4F5436A5" w:rsidR="007B1122" w:rsidRPr="00EE48C5" w:rsidRDefault="007B1122" w:rsidP="00DE0EB4">
            <w:pPr>
              <w:jc w:val="left"/>
              <w:rPr>
                <w:sz w:val="18"/>
                <w:szCs w:val="18"/>
              </w:rPr>
            </w:pPr>
            <w:r w:rsidRPr="00EE48C5">
              <w:rPr>
                <w:sz w:val="18"/>
                <w:szCs w:val="18"/>
              </w:rPr>
              <w:t>FOREIGN KEY</w:t>
            </w:r>
          </w:p>
        </w:tc>
      </w:tr>
      <w:tr w:rsidR="007B1122" w:rsidRPr="00EE48C5" w14:paraId="2F1A528D" w14:textId="77777777" w:rsidTr="00683A1A">
        <w:tc>
          <w:tcPr>
            <w:tcW w:w="1659" w:type="dxa"/>
          </w:tcPr>
          <w:p w14:paraId="4BC2DC15" w14:textId="77777777" w:rsidR="007B1122" w:rsidRPr="00EE48C5" w:rsidRDefault="007B112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time</w:t>
            </w:r>
          </w:p>
        </w:tc>
        <w:tc>
          <w:tcPr>
            <w:tcW w:w="2164" w:type="dxa"/>
          </w:tcPr>
          <w:p w14:paraId="0D81F669" w14:textId="77777777" w:rsidR="007B1122" w:rsidRPr="00EE48C5" w:rsidRDefault="007B112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审批时间</w:t>
            </w:r>
          </w:p>
        </w:tc>
        <w:tc>
          <w:tcPr>
            <w:tcW w:w="1134" w:type="dxa"/>
          </w:tcPr>
          <w:p w14:paraId="4DD6D962" w14:textId="77777777" w:rsidR="007B1122" w:rsidRPr="00EE48C5" w:rsidRDefault="007B112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1701" w:type="dxa"/>
          </w:tcPr>
          <w:p w14:paraId="465E6A21" w14:textId="77777777" w:rsidR="007B1122" w:rsidRPr="00EE48C5" w:rsidRDefault="007B1122" w:rsidP="00DE0EB4">
            <w:pPr>
              <w:jc w:val="left"/>
              <w:rPr>
                <w:sz w:val="18"/>
                <w:szCs w:val="18"/>
              </w:rPr>
            </w:pPr>
          </w:p>
        </w:tc>
      </w:tr>
      <w:tr w:rsidR="007B1122" w:rsidRPr="00EE48C5" w14:paraId="55202960" w14:textId="77777777" w:rsidTr="00683A1A">
        <w:tc>
          <w:tcPr>
            <w:tcW w:w="1659" w:type="dxa"/>
          </w:tcPr>
          <w:p w14:paraId="1FDDA78B" w14:textId="77777777" w:rsidR="007B1122" w:rsidRPr="00EE48C5" w:rsidRDefault="007B112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approval</w:t>
            </w:r>
            <w:r w:rsidRPr="00EE48C5">
              <w:rPr>
                <w:sz w:val="18"/>
                <w:szCs w:val="18"/>
              </w:rPr>
              <w:t>T</w:t>
            </w:r>
            <w:r w:rsidRPr="00EE48C5">
              <w:rPr>
                <w:rFonts w:hint="eastAsia"/>
                <w:sz w:val="18"/>
                <w:szCs w:val="18"/>
              </w:rPr>
              <w:t>ype</w:t>
            </w:r>
          </w:p>
        </w:tc>
        <w:tc>
          <w:tcPr>
            <w:tcW w:w="2164" w:type="dxa"/>
          </w:tcPr>
          <w:p w14:paraId="15713B71" w14:textId="77777777" w:rsidR="007B1122" w:rsidRPr="00EE48C5" w:rsidRDefault="007B112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审批状态</w:t>
            </w:r>
          </w:p>
        </w:tc>
        <w:tc>
          <w:tcPr>
            <w:tcW w:w="1134" w:type="dxa"/>
          </w:tcPr>
          <w:p w14:paraId="34021D84" w14:textId="77777777" w:rsidR="007B1122" w:rsidRPr="00EE48C5" w:rsidRDefault="007B112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1701" w:type="dxa"/>
          </w:tcPr>
          <w:p w14:paraId="50332506" w14:textId="77777777" w:rsidR="007B1122" w:rsidRPr="00EE48C5" w:rsidRDefault="007B1122" w:rsidP="00DE0EB4">
            <w:pPr>
              <w:jc w:val="left"/>
              <w:rPr>
                <w:sz w:val="18"/>
                <w:szCs w:val="18"/>
              </w:rPr>
            </w:pPr>
          </w:p>
        </w:tc>
      </w:tr>
      <w:tr w:rsidR="007B1122" w:rsidRPr="00EE48C5" w14:paraId="0DD05A41" w14:textId="77777777" w:rsidTr="00683A1A">
        <w:tc>
          <w:tcPr>
            <w:tcW w:w="1659" w:type="dxa"/>
          </w:tcPr>
          <w:p w14:paraId="4DE02BAE" w14:textId="77777777" w:rsidR="007B1122" w:rsidRPr="00EE48C5" w:rsidRDefault="007B112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comment</w:t>
            </w:r>
          </w:p>
        </w:tc>
        <w:tc>
          <w:tcPr>
            <w:tcW w:w="2164" w:type="dxa"/>
          </w:tcPr>
          <w:p w14:paraId="2BF889F4" w14:textId="77777777" w:rsidR="007B1122" w:rsidRPr="00EE48C5" w:rsidRDefault="007B112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审批人评语</w:t>
            </w:r>
          </w:p>
        </w:tc>
        <w:tc>
          <w:tcPr>
            <w:tcW w:w="1134" w:type="dxa"/>
          </w:tcPr>
          <w:p w14:paraId="78D12403" w14:textId="77777777" w:rsidR="007B1122" w:rsidRPr="00EE48C5" w:rsidRDefault="007B112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1701" w:type="dxa"/>
          </w:tcPr>
          <w:p w14:paraId="0A5F8725" w14:textId="77777777" w:rsidR="007B1122" w:rsidRPr="00EE48C5" w:rsidRDefault="007B1122" w:rsidP="00DE0EB4">
            <w:pPr>
              <w:jc w:val="left"/>
              <w:rPr>
                <w:sz w:val="18"/>
                <w:szCs w:val="18"/>
              </w:rPr>
            </w:pPr>
          </w:p>
        </w:tc>
      </w:tr>
      <w:tr w:rsidR="007B1122" w:rsidRPr="00EE48C5" w14:paraId="2D47F12B" w14:textId="77777777" w:rsidTr="00683A1A">
        <w:tc>
          <w:tcPr>
            <w:tcW w:w="1659" w:type="dxa"/>
          </w:tcPr>
          <w:p w14:paraId="0D2331DA" w14:textId="77777777" w:rsidR="007B1122" w:rsidRPr="00EE48C5" w:rsidRDefault="007B112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approval</w:t>
            </w:r>
          </w:p>
        </w:tc>
        <w:tc>
          <w:tcPr>
            <w:tcW w:w="2164" w:type="dxa"/>
          </w:tcPr>
          <w:p w14:paraId="1A3C418E" w14:textId="77777777" w:rsidR="007B1122" w:rsidRPr="00EE48C5" w:rsidRDefault="007B112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审批结果</w:t>
            </w:r>
          </w:p>
        </w:tc>
        <w:tc>
          <w:tcPr>
            <w:tcW w:w="1134" w:type="dxa"/>
          </w:tcPr>
          <w:p w14:paraId="14AB9165" w14:textId="77777777" w:rsidR="007B1122" w:rsidRPr="00EE48C5" w:rsidRDefault="007B112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tinyint</w:t>
            </w:r>
          </w:p>
        </w:tc>
        <w:tc>
          <w:tcPr>
            <w:tcW w:w="1701" w:type="dxa"/>
          </w:tcPr>
          <w:p w14:paraId="14F59AFF" w14:textId="77777777" w:rsidR="007B1122" w:rsidRPr="00EE48C5" w:rsidRDefault="007B1122" w:rsidP="00DE0EB4">
            <w:pPr>
              <w:jc w:val="left"/>
              <w:rPr>
                <w:sz w:val="18"/>
                <w:szCs w:val="18"/>
              </w:rPr>
            </w:pPr>
          </w:p>
        </w:tc>
      </w:tr>
    </w:tbl>
    <w:p w14:paraId="4C563BA3" w14:textId="2E023E7C" w:rsidR="00534E2C" w:rsidRPr="009D6A6C" w:rsidRDefault="00F77827" w:rsidP="00683A1A">
      <w:pPr>
        <w:pStyle w:val="4"/>
        <w:numPr>
          <w:ilvl w:val="2"/>
          <w:numId w:val="1"/>
        </w:numPr>
        <w:rPr>
          <w:rFonts w:asciiTheme="minorHAnsi" w:eastAsiaTheme="minorHAnsi" w:hAnsiTheme="minorHAnsi"/>
          <w:sz w:val="22"/>
          <w:szCs w:val="22"/>
        </w:rPr>
      </w:pPr>
      <w:r w:rsidRPr="009D6A6C">
        <w:rPr>
          <w:rFonts w:asciiTheme="minorHAnsi" w:eastAsiaTheme="minorHAnsi" w:hAnsiTheme="minorHAnsi"/>
          <w:sz w:val="22"/>
          <w:szCs w:val="22"/>
        </w:rPr>
        <w:lastRenderedPageBreak/>
        <w:t>holidays表</w:t>
      </w:r>
    </w:p>
    <w:tbl>
      <w:tblPr>
        <w:tblStyle w:val="a8"/>
        <w:tblW w:w="6768" w:type="dxa"/>
        <w:tblInd w:w="763" w:type="dxa"/>
        <w:tblLook w:val="04A0" w:firstRow="1" w:lastRow="0" w:firstColumn="1" w:lastColumn="0" w:noHBand="0" w:noVBand="1"/>
      </w:tblPr>
      <w:tblGrid>
        <w:gridCol w:w="1769"/>
        <w:gridCol w:w="2164"/>
        <w:gridCol w:w="1134"/>
        <w:gridCol w:w="1701"/>
      </w:tblGrid>
      <w:tr w:rsidR="00B301A6" w:rsidRPr="00EE48C5" w14:paraId="3EEFF73A" w14:textId="77777777" w:rsidTr="00B301A6">
        <w:tc>
          <w:tcPr>
            <w:tcW w:w="1769" w:type="dxa"/>
          </w:tcPr>
          <w:p w14:paraId="261820F0" w14:textId="77777777" w:rsidR="00B301A6" w:rsidRPr="00EE48C5" w:rsidRDefault="00B301A6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属性</w:t>
            </w:r>
          </w:p>
        </w:tc>
        <w:tc>
          <w:tcPr>
            <w:tcW w:w="2164" w:type="dxa"/>
          </w:tcPr>
          <w:p w14:paraId="06B452E9" w14:textId="77777777" w:rsidR="00B301A6" w:rsidRPr="00EE48C5" w:rsidRDefault="00B301A6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说明</w:t>
            </w:r>
          </w:p>
        </w:tc>
        <w:tc>
          <w:tcPr>
            <w:tcW w:w="1134" w:type="dxa"/>
          </w:tcPr>
          <w:p w14:paraId="4EDD5F34" w14:textId="77777777" w:rsidR="00B301A6" w:rsidRPr="00EE48C5" w:rsidRDefault="00B301A6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1701" w:type="dxa"/>
          </w:tcPr>
          <w:p w14:paraId="1D9A2E53" w14:textId="77777777" w:rsidR="00B301A6" w:rsidRPr="00EE48C5" w:rsidRDefault="00B301A6" w:rsidP="00DE0EB4">
            <w:pPr>
              <w:jc w:val="left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主外键</w:t>
            </w:r>
          </w:p>
        </w:tc>
      </w:tr>
      <w:tr w:rsidR="00B301A6" w:rsidRPr="00EE48C5" w14:paraId="4774C70C" w14:textId="77777777" w:rsidTr="00B301A6">
        <w:tc>
          <w:tcPr>
            <w:tcW w:w="1769" w:type="dxa"/>
          </w:tcPr>
          <w:p w14:paraId="16EC3414" w14:textId="77777777" w:rsidR="00B301A6" w:rsidRPr="00EE48C5" w:rsidRDefault="00B301A6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em</w:t>
            </w:r>
            <w:r w:rsidRPr="00EE48C5">
              <w:rPr>
                <w:sz w:val="18"/>
                <w:szCs w:val="18"/>
              </w:rPr>
              <w:t>pId</w:t>
            </w:r>
          </w:p>
        </w:tc>
        <w:tc>
          <w:tcPr>
            <w:tcW w:w="2164" w:type="dxa"/>
          </w:tcPr>
          <w:p w14:paraId="7E96AC18" w14:textId="77777777" w:rsidR="00B301A6" w:rsidRPr="00EE48C5" w:rsidRDefault="00B301A6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员工编号</w:t>
            </w:r>
          </w:p>
        </w:tc>
        <w:tc>
          <w:tcPr>
            <w:tcW w:w="1134" w:type="dxa"/>
          </w:tcPr>
          <w:p w14:paraId="755503D6" w14:textId="195A591C" w:rsidR="00B301A6" w:rsidRPr="00EE48C5" w:rsidRDefault="008B3C3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bigint</w:t>
            </w:r>
          </w:p>
        </w:tc>
        <w:tc>
          <w:tcPr>
            <w:tcW w:w="1701" w:type="dxa"/>
          </w:tcPr>
          <w:p w14:paraId="598110F7" w14:textId="77777777" w:rsidR="00B301A6" w:rsidRPr="00EE48C5" w:rsidRDefault="00B301A6" w:rsidP="00DE0EB4">
            <w:pPr>
              <w:jc w:val="left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P</w:t>
            </w:r>
            <w:r w:rsidRPr="00EE48C5">
              <w:rPr>
                <w:sz w:val="18"/>
                <w:szCs w:val="18"/>
              </w:rPr>
              <w:t>RIMARY KEY</w:t>
            </w:r>
            <w:r w:rsidRPr="00EE48C5">
              <w:rPr>
                <w:rFonts w:hint="eastAsia"/>
                <w:sz w:val="18"/>
                <w:szCs w:val="18"/>
              </w:rPr>
              <w:t>、</w:t>
            </w:r>
            <w:r w:rsidRPr="00EE48C5">
              <w:rPr>
                <w:sz w:val="18"/>
                <w:szCs w:val="18"/>
              </w:rPr>
              <w:t>FOREIGN KEY</w:t>
            </w:r>
          </w:p>
        </w:tc>
      </w:tr>
      <w:tr w:rsidR="00B301A6" w:rsidRPr="00EE48C5" w14:paraId="66E4B95B" w14:textId="77777777" w:rsidTr="00B301A6">
        <w:tc>
          <w:tcPr>
            <w:tcW w:w="1769" w:type="dxa"/>
          </w:tcPr>
          <w:p w14:paraId="6604DFBD" w14:textId="5512FC02" w:rsidR="00B301A6" w:rsidRPr="00EE48C5" w:rsidRDefault="00CE5FBA" w:rsidP="009303B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earHoliday</w:t>
            </w:r>
          </w:p>
        </w:tc>
        <w:tc>
          <w:tcPr>
            <w:tcW w:w="2164" w:type="dxa"/>
          </w:tcPr>
          <w:p w14:paraId="64084155" w14:textId="44EC275C" w:rsidR="00B301A6" w:rsidRPr="00EE48C5" w:rsidRDefault="00B301A6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员工</w:t>
            </w:r>
            <w:r w:rsidR="00CE5FBA">
              <w:rPr>
                <w:rFonts w:hint="eastAsia"/>
                <w:sz w:val="18"/>
                <w:szCs w:val="18"/>
              </w:rPr>
              <w:t>剩余年假</w:t>
            </w:r>
            <w:r w:rsidRPr="00EE48C5">
              <w:rPr>
                <w:rFonts w:hint="eastAsia"/>
                <w:sz w:val="18"/>
                <w:szCs w:val="18"/>
              </w:rPr>
              <w:t>天数</w:t>
            </w:r>
          </w:p>
        </w:tc>
        <w:tc>
          <w:tcPr>
            <w:tcW w:w="1134" w:type="dxa"/>
          </w:tcPr>
          <w:p w14:paraId="2BBF3465" w14:textId="77777777" w:rsidR="00B301A6" w:rsidRPr="00EE48C5" w:rsidRDefault="00B301A6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1701" w:type="dxa"/>
          </w:tcPr>
          <w:p w14:paraId="6149CA5A" w14:textId="77777777" w:rsidR="00B301A6" w:rsidRPr="00EE48C5" w:rsidRDefault="00B301A6" w:rsidP="00DE0EB4">
            <w:pPr>
              <w:jc w:val="left"/>
              <w:rPr>
                <w:sz w:val="18"/>
                <w:szCs w:val="18"/>
              </w:rPr>
            </w:pPr>
          </w:p>
        </w:tc>
      </w:tr>
      <w:tr w:rsidR="00B301A6" w:rsidRPr="00EE48C5" w14:paraId="692247CE" w14:textId="77777777" w:rsidTr="00B301A6">
        <w:tc>
          <w:tcPr>
            <w:tcW w:w="1769" w:type="dxa"/>
          </w:tcPr>
          <w:p w14:paraId="6FA7D004" w14:textId="6AF00595" w:rsidR="00B301A6" w:rsidRPr="00EE48C5" w:rsidRDefault="00CE5FBA" w:rsidP="009303B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rivateHolidays</w:t>
            </w:r>
          </w:p>
        </w:tc>
        <w:tc>
          <w:tcPr>
            <w:tcW w:w="2164" w:type="dxa"/>
          </w:tcPr>
          <w:p w14:paraId="13E4223E" w14:textId="1842F385" w:rsidR="00B301A6" w:rsidRPr="00EE48C5" w:rsidRDefault="00B301A6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员工</w:t>
            </w:r>
            <w:r w:rsidR="00CE5FBA">
              <w:rPr>
                <w:rFonts w:hint="eastAsia"/>
                <w:sz w:val="18"/>
                <w:szCs w:val="18"/>
              </w:rPr>
              <w:t>已请事假天数</w:t>
            </w:r>
          </w:p>
        </w:tc>
        <w:tc>
          <w:tcPr>
            <w:tcW w:w="1134" w:type="dxa"/>
          </w:tcPr>
          <w:p w14:paraId="32025082" w14:textId="77777777" w:rsidR="00B301A6" w:rsidRPr="00EE48C5" w:rsidRDefault="00B301A6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1701" w:type="dxa"/>
          </w:tcPr>
          <w:p w14:paraId="1DD7569B" w14:textId="77777777" w:rsidR="00B301A6" w:rsidRPr="00EE48C5" w:rsidRDefault="00B301A6" w:rsidP="00DE0EB4">
            <w:pPr>
              <w:jc w:val="left"/>
              <w:rPr>
                <w:sz w:val="18"/>
                <w:szCs w:val="18"/>
              </w:rPr>
            </w:pPr>
          </w:p>
        </w:tc>
      </w:tr>
      <w:tr w:rsidR="00CE5FBA" w:rsidRPr="00EE48C5" w14:paraId="5BFC8F60" w14:textId="77777777" w:rsidTr="00B301A6">
        <w:tc>
          <w:tcPr>
            <w:tcW w:w="1769" w:type="dxa"/>
          </w:tcPr>
          <w:p w14:paraId="6C428F88" w14:textId="143BA74B" w:rsidR="00CE5FBA" w:rsidRDefault="00CE5FBA" w:rsidP="009303B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ickHolidays</w:t>
            </w:r>
          </w:p>
        </w:tc>
        <w:tc>
          <w:tcPr>
            <w:tcW w:w="2164" w:type="dxa"/>
          </w:tcPr>
          <w:p w14:paraId="508955A8" w14:textId="7A21D103" w:rsidR="00CE5FBA" w:rsidRPr="00EE48C5" w:rsidRDefault="00CE5FBA" w:rsidP="009303B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员工剩余病假天数</w:t>
            </w:r>
          </w:p>
        </w:tc>
        <w:tc>
          <w:tcPr>
            <w:tcW w:w="1134" w:type="dxa"/>
          </w:tcPr>
          <w:p w14:paraId="3FA7F49C" w14:textId="4B019578" w:rsidR="00CE5FBA" w:rsidRPr="00EE48C5" w:rsidRDefault="009303BA" w:rsidP="009303B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</w:t>
            </w:r>
            <w:r w:rsidR="00CE5FBA">
              <w:rPr>
                <w:rFonts w:hint="eastAsia"/>
                <w:sz w:val="18"/>
                <w:szCs w:val="18"/>
              </w:rPr>
              <w:t>nt</w:t>
            </w:r>
          </w:p>
        </w:tc>
        <w:tc>
          <w:tcPr>
            <w:tcW w:w="1701" w:type="dxa"/>
          </w:tcPr>
          <w:p w14:paraId="295FD1B3" w14:textId="77777777" w:rsidR="00CE5FBA" w:rsidRPr="00EE48C5" w:rsidRDefault="00CE5FBA" w:rsidP="00DE0EB4">
            <w:pPr>
              <w:jc w:val="left"/>
              <w:rPr>
                <w:sz w:val="18"/>
                <w:szCs w:val="18"/>
              </w:rPr>
            </w:pPr>
          </w:p>
        </w:tc>
      </w:tr>
    </w:tbl>
    <w:p w14:paraId="2723DE69" w14:textId="228515BA" w:rsidR="00B301A6" w:rsidRPr="009D6A6C" w:rsidRDefault="00A93FC5" w:rsidP="00A93FC5">
      <w:pPr>
        <w:pStyle w:val="4"/>
        <w:numPr>
          <w:ilvl w:val="2"/>
          <w:numId w:val="1"/>
        </w:numPr>
        <w:rPr>
          <w:rFonts w:asciiTheme="minorHAnsi" w:eastAsiaTheme="minorHAnsi" w:hAnsiTheme="minorHAnsi"/>
          <w:sz w:val="22"/>
          <w:szCs w:val="22"/>
        </w:rPr>
      </w:pPr>
      <w:r w:rsidRPr="009D6A6C">
        <w:rPr>
          <w:rFonts w:asciiTheme="minorHAnsi" w:eastAsiaTheme="minorHAnsi" w:hAnsiTheme="minorHAnsi"/>
          <w:sz w:val="22"/>
          <w:szCs w:val="22"/>
        </w:rPr>
        <w:t>leave表</w:t>
      </w:r>
    </w:p>
    <w:tbl>
      <w:tblPr>
        <w:tblStyle w:val="a8"/>
        <w:tblW w:w="0" w:type="auto"/>
        <w:tblInd w:w="817" w:type="dxa"/>
        <w:tblLook w:val="04A0" w:firstRow="1" w:lastRow="0" w:firstColumn="1" w:lastColumn="0" w:noHBand="0" w:noVBand="1"/>
      </w:tblPr>
      <w:tblGrid>
        <w:gridCol w:w="1659"/>
        <w:gridCol w:w="2164"/>
        <w:gridCol w:w="1134"/>
        <w:gridCol w:w="1701"/>
      </w:tblGrid>
      <w:tr w:rsidR="003C365C" w:rsidRPr="00EE48C5" w14:paraId="574F7D5F" w14:textId="77777777" w:rsidTr="003C365C">
        <w:tc>
          <w:tcPr>
            <w:tcW w:w="1659" w:type="dxa"/>
          </w:tcPr>
          <w:p w14:paraId="17886B38" w14:textId="77777777" w:rsidR="003C365C" w:rsidRPr="00EE48C5" w:rsidRDefault="003C365C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属性</w:t>
            </w:r>
          </w:p>
        </w:tc>
        <w:tc>
          <w:tcPr>
            <w:tcW w:w="2164" w:type="dxa"/>
          </w:tcPr>
          <w:p w14:paraId="67860E58" w14:textId="77777777" w:rsidR="003C365C" w:rsidRPr="00EE48C5" w:rsidRDefault="003C365C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说明</w:t>
            </w:r>
          </w:p>
        </w:tc>
        <w:tc>
          <w:tcPr>
            <w:tcW w:w="1134" w:type="dxa"/>
          </w:tcPr>
          <w:p w14:paraId="1CE13F5B" w14:textId="77777777" w:rsidR="003C365C" w:rsidRPr="00EE48C5" w:rsidRDefault="003C365C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1701" w:type="dxa"/>
          </w:tcPr>
          <w:p w14:paraId="0848436E" w14:textId="77777777" w:rsidR="003C365C" w:rsidRPr="00EE48C5" w:rsidRDefault="003C365C" w:rsidP="00DE0EB4">
            <w:pPr>
              <w:jc w:val="left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主外键</w:t>
            </w:r>
          </w:p>
        </w:tc>
      </w:tr>
      <w:tr w:rsidR="003C365C" w:rsidRPr="00EE48C5" w14:paraId="3082EAE2" w14:textId="77777777" w:rsidTr="003C365C">
        <w:tc>
          <w:tcPr>
            <w:tcW w:w="1659" w:type="dxa"/>
          </w:tcPr>
          <w:p w14:paraId="1F897803" w14:textId="77777777" w:rsidR="003C365C" w:rsidRPr="00EE48C5" w:rsidRDefault="003C365C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em</w:t>
            </w:r>
            <w:r w:rsidRPr="00EE48C5">
              <w:rPr>
                <w:sz w:val="18"/>
                <w:szCs w:val="18"/>
              </w:rPr>
              <w:t>pId</w:t>
            </w:r>
          </w:p>
        </w:tc>
        <w:tc>
          <w:tcPr>
            <w:tcW w:w="2164" w:type="dxa"/>
          </w:tcPr>
          <w:p w14:paraId="77CDBE0A" w14:textId="77777777" w:rsidR="003C365C" w:rsidRPr="00EE48C5" w:rsidRDefault="003C365C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员工编号</w:t>
            </w:r>
          </w:p>
        </w:tc>
        <w:tc>
          <w:tcPr>
            <w:tcW w:w="1134" w:type="dxa"/>
          </w:tcPr>
          <w:p w14:paraId="2B007341" w14:textId="7461CA2E" w:rsidR="003C365C" w:rsidRPr="00EE48C5" w:rsidRDefault="008B3C3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bigint</w:t>
            </w:r>
          </w:p>
        </w:tc>
        <w:tc>
          <w:tcPr>
            <w:tcW w:w="1701" w:type="dxa"/>
          </w:tcPr>
          <w:p w14:paraId="36883600" w14:textId="1E3813AB" w:rsidR="009303BA" w:rsidRDefault="009303BA" w:rsidP="00DE0EB4">
            <w:pPr>
              <w:jc w:val="left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P</w:t>
            </w:r>
            <w:r w:rsidRPr="00EE48C5">
              <w:rPr>
                <w:sz w:val="18"/>
                <w:szCs w:val="18"/>
              </w:rPr>
              <w:t>RIMARY KEY</w:t>
            </w:r>
            <w:r>
              <w:rPr>
                <w:rFonts w:hint="eastAsia"/>
                <w:sz w:val="18"/>
                <w:szCs w:val="18"/>
              </w:rPr>
              <w:t>、</w:t>
            </w:r>
          </w:p>
          <w:p w14:paraId="4B525490" w14:textId="0CE489D4" w:rsidR="003C365C" w:rsidRPr="00EE48C5" w:rsidRDefault="003C365C" w:rsidP="00DE0EB4">
            <w:pPr>
              <w:jc w:val="left"/>
              <w:rPr>
                <w:sz w:val="18"/>
                <w:szCs w:val="18"/>
              </w:rPr>
            </w:pPr>
            <w:r w:rsidRPr="00EE48C5">
              <w:rPr>
                <w:sz w:val="18"/>
                <w:szCs w:val="18"/>
              </w:rPr>
              <w:t>FOREIGN KEY</w:t>
            </w:r>
          </w:p>
        </w:tc>
      </w:tr>
      <w:tr w:rsidR="003C365C" w:rsidRPr="00EE48C5" w14:paraId="7F2D6D2F" w14:textId="77777777" w:rsidTr="003C365C">
        <w:tc>
          <w:tcPr>
            <w:tcW w:w="1659" w:type="dxa"/>
          </w:tcPr>
          <w:p w14:paraId="2979C063" w14:textId="77777777" w:rsidR="003C365C" w:rsidRPr="00EE48C5" w:rsidRDefault="003C365C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app</w:t>
            </w:r>
            <w:r w:rsidRPr="00EE48C5">
              <w:rPr>
                <w:sz w:val="18"/>
                <w:szCs w:val="18"/>
              </w:rPr>
              <w:t>I</w:t>
            </w:r>
            <w:r w:rsidRPr="00EE48C5">
              <w:rPr>
                <w:rFonts w:hint="eastAsia"/>
                <w:sz w:val="18"/>
                <w:szCs w:val="18"/>
              </w:rPr>
              <w:t>d</w:t>
            </w:r>
          </w:p>
        </w:tc>
        <w:tc>
          <w:tcPr>
            <w:tcW w:w="2164" w:type="dxa"/>
          </w:tcPr>
          <w:p w14:paraId="3ED6591A" w14:textId="77777777" w:rsidR="003C365C" w:rsidRPr="00EE48C5" w:rsidRDefault="003C365C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请假申请编号</w:t>
            </w:r>
          </w:p>
        </w:tc>
        <w:tc>
          <w:tcPr>
            <w:tcW w:w="1134" w:type="dxa"/>
          </w:tcPr>
          <w:p w14:paraId="40250AB2" w14:textId="2F000730" w:rsidR="003C365C" w:rsidRPr="00EE48C5" w:rsidRDefault="008B3C3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bigint</w:t>
            </w:r>
          </w:p>
        </w:tc>
        <w:tc>
          <w:tcPr>
            <w:tcW w:w="1701" w:type="dxa"/>
          </w:tcPr>
          <w:p w14:paraId="681816BE" w14:textId="68574802" w:rsidR="003C365C" w:rsidRPr="00EE48C5" w:rsidRDefault="003C365C" w:rsidP="00DE0EB4">
            <w:pPr>
              <w:jc w:val="left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P</w:t>
            </w:r>
            <w:r w:rsidRPr="00EE48C5">
              <w:rPr>
                <w:sz w:val="18"/>
                <w:szCs w:val="18"/>
              </w:rPr>
              <w:t>RIMARY KEY</w:t>
            </w:r>
          </w:p>
        </w:tc>
      </w:tr>
      <w:tr w:rsidR="003C365C" w:rsidRPr="00EE48C5" w14:paraId="5BE6E83C" w14:textId="77777777" w:rsidTr="003C365C">
        <w:tc>
          <w:tcPr>
            <w:tcW w:w="1659" w:type="dxa"/>
          </w:tcPr>
          <w:p w14:paraId="0CC28F13" w14:textId="77777777" w:rsidR="003C365C" w:rsidRPr="00EE48C5" w:rsidRDefault="003C365C" w:rsidP="009303BA">
            <w:pPr>
              <w:rPr>
                <w:sz w:val="18"/>
                <w:szCs w:val="18"/>
              </w:rPr>
            </w:pPr>
            <w:r w:rsidRPr="00EE48C5">
              <w:rPr>
                <w:sz w:val="18"/>
                <w:szCs w:val="18"/>
              </w:rPr>
              <w:t>empName</w:t>
            </w:r>
          </w:p>
        </w:tc>
        <w:tc>
          <w:tcPr>
            <w:tcW w:w="2164" w:type="dxa"/>
          </w:tcPr>
          <w:p w14:paraId="1EF78E11" w14:textId="77777777" w:rsidR="003C365C" w:rsidRPr="00EE48C5" w:rsidRDefault="003C365C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员工姓名</w:t>
            </w:r>
          </w:p>
        </w:tc>
        <w:tc>
          <w:tcPr>
            <w:tcW w:w="1134" w:type="dxa"/>
          </w:tcPr>
          <w:p w14:paraId="1A11E491" w14:textId="77777777" w:rsidR="003C365C" w:rsidRPr="00EE48C5" w:rsidRDefault="003C365C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1701" w:type="dxa"/>
          </w:tcPr>
          <w:p w14:paraId="3B7A3F9B" w14:textId="77725A1A" w:rsidR="003C365C" w:rsidRPr="00EE48C5" w:rsidRDefault="003C365C" w:rsidP="00DE0EB4">
            <w:pPr>
              <w:jc w:val="left"/>
              <w:rPr>
                <w:sz w:val="18"/>
                <w:szCs w:val="18"/>
              </w:rPr>
            </w:pPr>
          </w:p>
        </w:tc>
      </w:tr>
      <w:tr w:rsidR="003C365C" w:rsidRPr="00EE48C5" w14:paraId="6A0788BF" w14:textId="77777777" w:rsidTr="003C365C">
        <w:tc>
          <w:tcPr>
            <w:tcW w:w="1659" w:type="dxa"/>
          </w:tcPr>
          <w:p w14:paraId="44683836" w14:textId="49066E51" w:rsidR="003C365C" w:rsidRPr="00EE48C5" w:rsidRDefault="009303BA" w:rsidP="009303B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mp</w:t>
            </w:r>
            <w:r>
              <w:rPr>
                <w:sz w:val="18"/>
                <w:szCs w:val="18"/>
              </w:rPr>
              <w:t>D</w:t>
            </w:r>
            <w:r w:rsidR="003C365C" w:rsidRPr="00EE48C5">
              <w:rPr>
                <w:sz w:val="18"/>
                <w:szCs w:val="18"/>
              </w:rPr>
              <w:t>eptId</w:t>
            </w:r>
          </w:p>
        </w:tc>
        <w:tc>
          <w:tcPr>
            <w:tcW w:w="2164" w:type="dxa"/>
          </w:tcPr>
          <w:p w14:paraId="6D415777" w14:textId="77777777" w:rsidR="003C365C" w:rsidRPr="00EE48C5" w:rsidRDefault="003C365C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员工部门编号</w:t>
            </w:r>
          </w:p>
        </w:tc>
        <w:tc>
          <w:tcPr>
            <w:tcW w:w="1134" w:type="dxa"/>
          </w:tcPr>
          <w:p w14:paraId="7EC566FD" w14:textId="0BB70712" w:rsidR="003C365C" w:rsidRPr="00EE48C5" w:rsidRDefault="008B3C3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bigint</w:t>
            </w:r>
          </w:p>
        </w:tc>
        <w:tc>
          <w:tcPr>
            <w:tcW w:w="1701" w:type="dxa"/>
          </w:tcPr>
          <w:p w14:paraId="760CF45D" w14:textId="78F78E6E" w:rsidR="003C365C" w:rsidRPr="00EE48C5" w:rsidRDefault="003C365C" w:rsidP="00DE0EB4">
            <w:pPr>
              <w:jc w:val="left"/>
              <w:rPr>
                <w:sz w:val="18"/>
                <w:szCs w:val="18"/>
              </w:rPr>
            </w:pPr>
          </w:p>
        </w:tc>
      </w:tr>
      <w:tr w:rsidR="003C365C" w:rsidRPr="00EE48C5" w14:paraId="04BC4581" w14:textId="77777777" w:rsidTr="003C365C">
        <w:tc>
          <w:tcPr>
            <w:tcW w:w="1659" w:type="dxa"/>
          </w:tcPr>
          <w:p w14:paraId="3E15F60E" w14:textId="71AAAB29" w:rsidR="003C365C" w:rsidRPr="00EE48C5" w:rsidRDefault="009303BA" w:rsidP="009303B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mpD</w:t>
            </w:r>
            <w:r w:rsidR="003C365C" w:rsidRPr="00EE48C5">
              <w:rPr>
                <w:rFonts w:hint="eastAsia"/>
                <w:sz w:val="18"/>
                <w:szCs w:val="18"/>
              </w:rPr>
              <w:t>eptName</w:t>
            </w:r>
          </w:p>
        </w:tc>
        <w:tc>
          <w:tcPr>
            <w:tcW w:w="2164" w:type="dxa"/>
          </w:tcPr>
          <w:p w14:paraId="6B8D5BCA" w14:textId="77777777" w:rsidR="003C365C" w:rsidRPr="00EE48C5" w:rsidRDefault="003C365C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员工部门名称</w:t>
            </w:r>
          </w:p>
        </w:tc>
        <w:tc>
          <w:tcPr>
            <w:tcW w:w="1134" w:type="dxa"/>
          </w:tcPr>
          <w:p w14:paraId="29073305" w14:textId="77777777" w:rsidR="003C365C" w:rsidRPr="00EE48C5" w:rsidRDefault="003C365C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1701" w:type="dxa"/>
          </w:tcPr>
          <w:p w14:paraId="143D0A2E" w14:textId="4C1FFCE2" w:rsidR="003C365C" w:rsidRPr="00EE48C5" w:rsidRDefault="003C365C" w:rsidP="00DE0EB4">
            <w:pPr>
              <w:jc w:val="left"/>
              <w:rPr>
                <w:sz w:val="18"/>
                <w:szCs w:val="18"/>
              </w:rPr>
            </w:pPr>
          </w:p>
        </w:tc>
      </w:tr>
      <w:tr w:rsidR="003C365C" w:rsidRPr="00EE48C5" w14:paraId="6B4A8A50" w14:textId="77777777" w:rsidTr="003C365C">
        <w:tc>
          <w:tcPr>
            <w:tcW w:w="1659" w:type="dxa"/>
          </w:tcPr>
          <w:p w14:paraId="45C32195" w14:textId="77777777" w:rsidR="003C365C" w:rsidRPr="00EE48C5" w:rsidRDefault="003C365C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reason</w:t>
            </w:r>
          </w:p>
        </w:tc>
        <w:tc>
          <w:tcPr>
            <w:tcW w:w="2164" w:type="dxa"/>
          </w:tcPr>
          <w:p w14:paraId="69EC220D" w14:textId="77777777" w:rsidR="003C365C" w:rsidRPr="00EE48C5" w:rsidRDefault="003C365C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请假原因</w:t>
            </w:r>
          </w:p>
        </w:tc>
        <w:tc>
          <w:tcPr>
            <w:tcW w:w="1134" w:type="dxa"/>
          </w:tcPr>
          <w:p w14:paraId="22E32D28" w14:textId="77777777" w:rsidR="003C365C" w:rsidRPr="00EE48C5" w:rsidRDefault="003C365C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1701" w:type="dxa"/>
          </w:tcPr>
          <w:p w14:paraId="0048289C" w14:textId="77777777" w:rsidR="003C365C" w:rsidRPr="00EE48C5" w:rsidRDefault="003C365C" w:rsidP="00DE0EB4">
            <w:pPr>
              <w:jc w:val="left"/>
              <w:rPr>
                <w:sz w:val="18"/>
                <w:szCs w:val="18"/>
              </w:rPr>
            </w:pPr>
          </w:p>
        </w:tc>
      </w:tr>
      <w:tr w:rsidR="003C365C" w:rsidRPr="00EE48C5" w14:paraId="6E185F61" w14:textId="77777777" w:rsidTr="003C365C">
        <w:tc>
          <w:tcPr>
            <w:tcW w:w="1659" w:type="dxa"/>
          </w:tcPr>
          <w:p w14:paraId="25A90E42" w14:textId="77777777" w:rsidR="003C365C" w:rsidRPr="00EE48C5" w:rsidRDefault="003C365C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leave</w:t>
            </w:r>
            <w:r w:rsidRPr="00EE48C5">
              <w:rPr>
                <w:sz w:val="18"/>
                <w:szCs w:val="18"/>
              </w:rPr>
              <w:t>T</w:t>
            </w:r>
            <w:r w:rsidRPr="00EE48C5">
              <w:rPr>
                <w:rFonts w:hint="eastAsia"/>
                <w:sz w:val="18"/>
                <w:szCs w:val="18"/>
              </w:rPr>
              <w:t>ype</w:t>
            </w:r>
          </w:p>
        </w:tc>
        <w:tc>
          <w:tcPr>
            <w:tcW w:w="2164" w:type="dxa"/>
          </w:tcPr>
          <w:p w14:paraId="6194D11E" w14:textId="77777777" w:rsidR="003C365C" w:rsidRPr="00EE48C5" w:rsidRDefault="003C365C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请假种别</w:t>
            </w:r>
          </w:p>
        </w:tc>
        <w:tc>
          <w:tcPr>
            <w:tcW w:w="1134" w:type="dxa"/>
          </w:tcPr>
          <w:p w14:paraId="25274F41" w14:textId="77777777" w:rsidR="003C365C" w:rsidRPr="00EE48C5" w:rsidRDefault="003C365C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1701" w:type="dxa"/>
          </w:tcPr>
          <w:p w14:paraId="701844E8" w14:textId="77777777" w:rsidR="003C365C" w:rsidRPr="00EE48C5" w:rsidRDefault="003C365C" w:rsidP="00DE0EB4">
            <w:pPr>
              <w:jc w:val="left"/>
              <w:rPr>
                <w:sz w:val="18"/>
                <w:szCs w:val="18"/>
              </w:rPr>
            </w:pPr>
          </w:p>
        </w:tc>
      </w:tr>
      <w:tr w:rsidR="003C365C" w:rsidRPr="00EE48C5" w14:paraId="68415258" w14:textId="77777777" w:rsidTr="003C365C">
        <w:tc>
          <w:tcPr>
            <w:tcW w:w="1659" w:type="dxa"/>
          </w:tcPr>
          <w:p w14:paraId="38100A0B" w14:textId="77777777" w:rsidR="003C365C" w:rsidRPr="00EE48C5" w:rsidRDefault="003C365C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state</w:t>
            </w:r>
          </w:p>
        </w:tc>
        <w:tc>
          <w:tcPr>
            <w:tcW w:w="2164" w:type="dxa"/>
          </w:tcPr>
          <w:p w14:paraId="5A5E20EF" w14:textId="77777777" w:rsidR="003C365C" w:rsidRPr="00EE48C5" w:rsidRDefault="003C365C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请假申请状态</w:t>
            </w:r>
          </w:p>
        </w:tc>
        <w:tc>
          <w:tcPr>
            <w:tcW w:w="1134" w:type="dxa"/>
          </w:tcPr>
          <w:p w14:paraId="682261F7" w14:textId="77777777" w:rsidR="003C365C" w:rsidRPr="00EE48C5" w:rsidRDefault="003C365C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1701" w:type="dxa"/>
          </w:tcPr>
          <w:p w14:paraId="0A152537" w14:textId="77777777" w:rsidR="003C365C" w:rsidRPr="00EE48C5" w:rsidRDefault="003C365C" w:rsidP="00DE0EB4">
            <w:pPr>
              <w:jc w:val="left"/>
              <w:rPr>
                <w:sz w:val="18"/>
                <w:szCs w:val="18"/>
              </w:rPr>
            </w:pPr>
          </w:p>
        </w:tc>
      </w:tr>
      <w:tr w:rsidR="003C365C" w:rsidRPr="00EE48C5" w14:paraId="38D5D670" w14:textId="77777777" w:rsidTr="003C365C">
        <w:tc>
          <w:tcPr>
            <w:tcW w:w="1659" w:type="dxa"/>
          </w:tcPr>
          <w:p w14:paraId="2D00EFFB" w14:textId="77777777" w:rsidR="003C365C" w:rsidRPr="00EE48C5" w:rsidRDefault="003C365C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start</w:t>
            </w:r>
            <w:r w:rsidRPr="00EE48C5">
              <w:rPr>
                <w:sz w:val="18"/>
                <w:szCs w:val="18"/>
              </w:rPr>
              <w:t>T</w:t>
            </w:r>
            <w:r w:rsidRPr="00EE48C5">
              <w:rPr>
                <w:rFonts w:hint="eastAsia"/>
                <w:sz w:val="18"/>
                <w:szCs w:val="18"/>
              </w:rPr>
              <w:t>ime</w:t>
            </w:r>
          </w:p>
        </w:tc>
        <w:tc>
          <w:tcPr>
            <w:tcW w:w="2164" w:type="dxa"/>
          </w:tcPr>
          <w:p w14:paraId="18034D3F" w14:textId="77777777" w:rsidR="003C365C" w:rsidRPr="00EE48C5" w:rsidRDefault="003C365C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假期开始时间</w:t>
            </w:r>
          </w:p>
        </w:tc>
        <w:tc>
          <w:tcPr>
            <w:tcW w:w="1134" w:type="dxa"/>
          </w:tcPr>
          <w:p w14:paraId="51B7344A" w14:textId="77777777" w:rsidR="003C365C" w:rsidRPr="00EE48C5" w:rsidRDefault="003C365C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1701" w:type="dxa"/>
          </w:tcPr>
          <w:p w14:paraId="7C5DE2E1" w14:textId="77777777" w:rsidR="003C365C" w:rsidRPr="00EE48C5" w:rsidRDefault="003C365C" w:rsidP="00DE0EB4">
            <w:pPr>
              <w:jc w:val="left"/>
              <w:rPr>
                <w:sz w:val="18"/>
                <w:szCs w:val="18"/>
              </w:rPr>
            </w:pPr>
          </w:p>
        </w:tc>
      </w:tr>
      <w:tr w:rsidR="003C365C" w:rsidRPr="00EE48C5" w14:paraId="3F6FBDA6" w14:textId="77777777" w:rsidTr="003C365C">
        <w:tc>
          <w:tcPr>
            <w:tcW w:w="1659" w:type="dxa"/>
          </w:tcPr>
          <w:p w14:paraId="7E905489" w14:textId="77777777" w:rsidR="003C365C" w:rsidRPr="00EE48C5" w:rsidRDefault="003C365C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end</w:t>
            </w:r>
            <w:r w:rsidRPr="00EE48C5">
              <w:rPr>
                <w:sz w:val="18"/>
                <w:szCs w:val="18"/>
              </w:rPr>
              <w:t>T</w:t>
            </w:r>
            <w:r w:rsidRPr="00EE48C5">
              <w:rPr>
                <w:rFonts w:hint="eastAsia"/>
                <w:sz w:val="18"/>
                <w:szCs w:val="18"/>
              </w:rPr>
              <w:t>ime</w:t>
            </w:r>
          </w:p>
        </w:tc>
        <w:tc>
          <w:tcPr>
            <w:tcW w:w="2164" w:type="dxa"/>
          </w:tcPr>
          <w:p w14:paraId="02080169" w14:textId="77777777" w:rsidR="003C365C" w:rsidRPr="00EE48C5" w:rsidRDefault="003C365C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假期结束时间</w:t>
            </w:r>
          </w:p>
        </w:tc>
        <w:tc>
          <w:tcPr>
            <w:tcW w:w="1134" w:type="dxa"/>
          </w:tcPr>
          <w:p w14:paraId="082AD384" w14:textId="77777777" w:rsidR="003C365C" w:rsidRPr="00EE48C5" w:rsidRDefault="003C365C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1701" w:type="dxa"/>
          </w:tcPr>
          <w:p w14:paraId="6E013589" w14:textId="77777777" w:rsidR="003C365C" w:rsidRPr="00EE48C5" w:rsidRDefault="003C365C" w:rsidP="00DE0EB4">
            <w:pPr>
              <w:jc w:val="left"/>
              <w:rPr>
                <w:sz w:val="18"/>
                <w:szCs w:val="18"/>
              </w:rPr>
            </w:pPr>
          </w:p>
        </w:tc>
      </w:tr>
    </w:tbl>
    <w:p w14:paraId="669F42A8" w14:textId="1543BCB8" w:rsidR="00A93FC5" w:rsidRPr="009D6A6C" w:rsidRDefault="0007351F" w:rsidP="0007351F">
      <w:pPr>
        <w:pStyle w:val="4"/>
        <w:numPr>
          <w:ilvl w:val="2"/>
          <w:numId w:val="1"/>
        </w:numPr>
        <w:rPr>
          <w:rFonts w:asciiTheme="minorHAnsi" w:eastAsiaTheme="minorHAnsi" w:hAnsiTheme="minorHAnsi"/>
          <w:sz w:val="22"/>
          <w:szCs w:val="22"/>
        </w:rPr>
      </w:pPr>
      <w:r w:rsidRPr="009D6A6C">
        <w:rPr>
          <w:rFonts w:asciiTheme="minorHAnsi" w:eastAsiaTheme="minorHAnsi" w:hAnsiTheme="minorHAnsi"/>
          <w:sz w:val="22"/>
          <w:szCs w:val="22"/>
        </w:rPr>
        <w:t>attendance表</w:t>
      </w:r>
    </w:p>
    <w:tbl>
      <w:tblPr>
        <w:tblStyle w:val="a8"/>
        <w:tblW w:w="0" w:type="auto"/>
        <w:tblInd w:w="822" w:type="dxa"/>
        <w:tblLook w:val="04A0" w:firstRow="1" w:lastRow="0" w:firstColumn="1" w:lastColumn="0" w:noHBand="0" w:noVBand="1"/>
      </w:tblPr>
      <w:tblGrid>
        <w:gridCol w:w="1659"/>
        <w:gridCol w:w="2164"/>
        <w:gridCol w:w="1134"/>
        <w:gridCol w:w="1701"/>
      </w:tblGrid>
      <w:tr w:rsidR="00C47B5E" w:rsidRPr="00EE48C5" w14:paraId="6962713D" w14:textId="77777777" w:rsidTr="00C47B5E">
        <w:tc>
          <w:tcPr>
            <w:tcW w:w="1659" w:type="dxa"/>
          </w:tcPr>
          <w:p w14:paraId="2D571864" w14:textId="77777777" w:rsidR="00C47B5E" w:rsidRPr="00EE48C5" w:rsidRDefault="00C47B5E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属性</w:t>
            </w:r>
          </w:p>
        </w:tc>
        <w:tc>
          <w:tcPr>
            <w:tcW w:w="2164" w:type="dxa"/>
          </w:tcPr>
          <w:p w14:paraId="014F8C73" w14:textId="77777777" w:rsidR="00C47B5E" w:rsidRPr="00EE48C5" w:rsidRDefault="00C47B5E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说明</w:t>
            </w:r>
          </w:p>
        </w:tc>
        <w:tc>
          <w:tcPr>
            <w:tcW w:w="1134" w:type="dxa"/>
          </w:tcPr>
          <w:p w14:paraId="63CBBC44" w14:textId="77777777" w:rsidR="00C47B5E" w:rsidRPr="00EE48C5" w:rsidRDefault="00C47B5E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1701" w:type="dxa"/>
          </w:tcPr>
          <w:p w14:paraId="1A026827" w14:textId="77777777" w:rsidR="00C47B5E" w:rsidRPr="00EE48C5" w:rsidRDefault="00C47B5E" w:rsidP="00DE0EB4">
            <w:pPr>
              <w:jc w:val="left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主外键</w:t>
            </w:r>
          </w:p>
        </w:tc>
      </w:tr>
      <w:tr w:rsidR="00C47B5E" w:rsidRPr="00EE48C5" w14:paraId="197D58D6" w14:textId="77777777" w:rsidTr="00C47B5E">
        <w:tc>
          <w:tcPr>
            <w:tcW w:w="1659" w:type="dxa"/>
          </w:tcPr>
          <w:p w14:paraId="009F1F89" w14:textId="77777777" w:rsidR="00C47B5E" w:rsidRPr="00EE48C5" w:rsidRDefault="00C47B5E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attendance</w:t>
            </w:r>
            <w:r w:rsidRPr="00EE48C5">
              <w:rPr>
                <w:sz w:val="18"/>
                <w:szCs w:val="18"/>
              </w:rPr>
              <w:t>I</w:t>
            </w:r>
            <w:r w:rsidRPr="00EE48C5">
              <w:rPr>
                <w:rFonts w:hint="eastAsia"/>
                <w:sz w:val="18"/>
                <w:szCs w:val="18"/>
              </w:rPr>
              <w:t>d</w:t>
            </w:r>
          </w:p>
        </w:tc>
        <w:tc>
          <w:tcPr>
            <w:tcW w:w="2164" w:type="dxa"/>
          </w:tcPr>
          <w:p w14:paraId="73896D3C" w14:textId="77777777" w:rsidR="00C47B5E" w:rsidRPr="00EE48C5" w:rsidRDefault="00C47B5E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打卡编号</w:t>
            </w:r>
          </w:p>
        </w:tc>
        <w:tc>
          <w:tcPr>
            <w:tcW w:w="1134" w:type="dxa"/>
          </w:tcPr>
          <w:p w14:paraId="7A3085EA" w14:textId="43CBA215" w:rsidR="00C47B5E" w:rsidRPr="00EE48C5" w:rsidRDefault="008B3C3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bigint</w:t>
            </w:r>
          </w:p>
        </w:tc>
        <w:tc>
          <w:tcPr>
            <w:tcW w:w="1701" w:type="dxa"/>
          </w:tcPr>
          <w:p w14:paraId="328E55C6" w14:textId="77777777" w:rsidR="00C47B5E" w:rsidRPr="00EE48C5" w:rsidRDefault="00C47B5E" w:rsidP="00DE0EB4">
            <w:pPr>
              <w:jc w:val="left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P</w:t>
            </w:r>
            <w:r w:rsidRPr="00EE48C5">
              <w:rPr>
                <w:sz w:val="18"/>
                <w:szCs w:val="18"/>
              </w:rPr>
              <w:t>RIMARY KEY</w:t>
            </w:r>
          </w:p>
        </w:tc>
      </w:tr>
      <w:tr w:rsidR="00C47B5E" w:rsidRPr="00EE48C5" w14:paraId="40CC92AD" w14:textId="77777777" w:rsidTr="00C47B5E">
        <w:tc>
          <w:tcPr>
            <w:tcW w:w="1659" w:type="dxa"/>
          </w:tcPr>
          <w:p w14:paraId="78C5BD4A" w14:textId="77777777" w:rsidR="00C47B5E" w:rsidRPr="00EE48C5" w:rsidRDefault="00C47B5E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app</w:t>
            </w:r>
            <w:r w:rsidRPr="00EE48C5">
              <w:rPr>
                <w:sz w:val="18"/>
                <w:szCs w:val="18"/>
              </w:rPr>
              <w:t>I</w:t>
            </w:r>
            <w:r w:rsidRPr="00EE48C5">
              <w:rPr>
                <w:rFonts w:hint="eastAsia"/>
                <w:sz w:val="18"/>
                <w:szCs w:val="18"/>
              </w:rPr>
              <w:t>d</w:t>
            </w:r>
          </w:p>
        </w:tc>
        <w:tc>
          <w:tcPr>
            <w:tcW w:w="2164" w:type="dxa"/>
          </w:tcPr>
          <w:p w14:paraId="54FBBEE3" w14:textId="77777777" w:rsidR="00C47B5E" w:rsidRPr="00EE48C5" w:rsidRDefault="00C47B5E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请假申请编号</w:t>
            </w:r>
          </w:p>
        </w:tc>
        <w:tc>
          <w:tcPr>
            <w:tcW w:w="1134" w:type="dxa"/>
          </w:tcPr>
          <w:p w14:paraId="58D6DFCF" w14:textId="40C2F111" w:rsidR="00C47B5E" w:rsidRPr="00EE48C5" w:rsidRDefault="008B3C3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bigint</w:t>
            </w:r>
          </w:p>
        </w:tc>
        <w:tc>
          <w:tcPr>
            <w:tcW w:w="1701" w:type="dxa"/>
          </w:tcPr>
          <w:p w14:paraId="4654DDC4" w14:textId="77777777" w:rsidR="00C47B5E" w:rsidRPr="00EE48C5" w:rsidRDefault="00C47B5E" w:rsidP="00DE0EB4">
            <w:pPr>
              <w:jc w:val="left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P</w:t>
            </w:r>
            <w:r w:rsidRPr="00EE48C5">
              <w:rPr>
                <w:sz w:val="18"/>
                <w:szCs w:val="18"/>
              </w:rPr>
              <w:t>RIMARY KEY</w:t>
            </w:r>
            <w:r w:rsidRPr="00EE48C5">
              <w:rPr>
                <w:rFonts w:hint="eastAsia"/>
                <w:sz w:val="18"/>
                <w:szCs w:val="18"/>
              </w:rPr>
              <w:t>、</w:t>
            </w:r>
            <w:r w:rsidRPr="00EE48C5">
              <w:rPr>
                <w:sz w:val="18"/>
                <w:szCs w:val="18"/>
              </w:rPr>
              <w:t>FOREIGN KEY</w:t>
            </w:r>
          </w:p>
        </w:tc>
      </w:tr>
      <w:tr w:rsidR="00C47B5E" w:rsidRPr="00EE48C5" w14:paraId="04CAEAB8" w14:textId="77777777" w:rsidTr="00C47B5E">
        <w:tc>
          <w:tcPr>
            <w:tcW w:w="1659" w:type="dxa"/>
          </w:tcPr>
          <w:p w14:paraId="0323D4F6" w14:textId="77777777" w:rsidR="00C47B5E" w:rsidRPr="00EE48C5" w:rsidRDefault="00C47B5E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clock</w:t>
            </w:r>
            <w:r w:rsidRPr="00EE48C5">
              <w:rPr>
                <w:sz w:val="18"/>
                <w:szCs w:val="18"/>
              </w:rPr>
              <w:t>T</w:t>
            </w:r>
            <w:r w:rsidRPr="00EE48C5">
              <w:rPr>
                <w:rFonts w:hint="eastAsia"/>
                <w:sz w:val="18"/>
                <w:szCs w:val="18"/>
              </w:rPr>
              <w:t>ime</w:t>
            </w:r>
          </w:p>
        </w:tc>
        <w:tc>
          <w:tcPr>
            <w:tcW w:w="2164" w:type="dxa"/>
          </w:tcPr>
          <w:p w14:paraId="10AD9A3E" w14:textId="77777777" w:rsidR="00C47B5E" w:rsidRPr="00EE48C5" w:rsidRDefault="00C47B5E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打卡时间</w:t>
            </w:r>
          </w:p>
        </w:tc>
        <w:tc>
          <w:tcPr>
            <w:tcW w:w="1134" w:type="dxa"/>
          </w:tcPr>
          <w:p w14:paraId="6F02EAD4" w14:textId="77777777" w:rsidR="00C47B5E" w:rsidRPr="00EE48C5" w:rsidRDefault="00C47B5E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datetime</w:t>
            </w:r>
          </w:p>
        </w:tc>
        <w:tc>
          <w:tcPr>
            <w:tcW w:w="1701" w:type="dxa"/>
          </w:tcPr>
          <w:p w14:paraId="5DF7C199" w14:textId="77777777" w:rsidR="00C47B5E" w:rsidRPr="00EE48C5" w:rsidRDefault="00C47B5E" w:rsidP="00DE0EB4">
            <w:pPr>
              <w:jc w:val="left"/>
              <w:rPr>
                <w:sz w:val="18"/>
                <w:szCs w:val="18"/>
              </w:rPr>
            </w:pPr>
          </w:p>
        </w:tc>
      </w:tr>
    </w:tbl>
    <w:p w14:paraId="1315DBC5" w14:textId="59706B4E" w:rsidR="008B3C32" w:rsidRPr="009D6A6C" w:rsidRDefault="008B3C32" w:rsidP="000F0EEE">
      <w:pPr>
        <w:pStyle w:val="4"/>
        <w:numPr>
          <w:ilvl w:val="2"/>
          <w:numId w:val="1"/>
        </w:numPr>
        <w:rPr>
          <w:rFonts w:asciiTheme="minorHAnsi" w:eastAsiaTheme="minorHAnsi" w:hAnsiTheme="minorHAnsi"/>
          <w:sz w:val="22"/>
          <w:szCs w:val="22"/>
        </w:rPr>
      </w:pPr>
      <w:r w:rsidRPr="009D6A6C">
        <w:rPr>
          <w:rFonts w:asciiTheme="minorHAnsi" w:eastAsiaTheme="minorHAnsi" w:hAnsiTheme="minorHAnsi" w:hint="eastAsia"/>
          <w:sz w:val="22"/>
          <w:szCs w:val="22"/>
        </w:rPr>
        <w:t>u</w:t>
      </w:r>
      <w:r w:rsidRPr="009D6A6C">
        <w:rPr>
          <w:rFonts w:asciiTheme="minorHAnsi" w:eastAsiaTheme="minorHAnsi" w:hAnsiTheme="minorHAnsi"/>
          <w:sz w:val="22"/>
          <w:szCs w:val="22"/>
        </w:rPr>
        <w:t>ser</w:t>
      </w:r>
      <w:r w:rsidRPr="009D6A6C">
        <w:rPr>
          <w:rFonts w:asciiTheme="minorHAnsi" w:eastAsiaTheme="minorHAnsi" w:hAnsiTheme="minorHAnsi" w:hint="eastAsia"/>
          <w:sz w:val="22"/>
          <w:szCs w:val="22"/>
        </w:rPr>
        <w:t>表</w:t>
      </w:r>
    </w:p>
    <w:tbl>
      <w:tblPr>
        <w:tblStyle w:val="a8"/>
        <w:tblW w:w="0" w:type="auto"/>
        <w:tblInd w:w="822" w:type="dxa"/>
        <w:tblLook w:val="04A0" w:firstRow="1" w:lastRow="0" w:firstColumn="1" w:lastColumn="0" w:noHBand="0" w:noVBand="1"/>
      </w:tblPr>
      <w:tblGrid>
        <w:gridCol w:w="1659"/>
        <w:gridCol w:w="2164"/>
        <w:gridCol w:w="1134"/>
        <w:gridCol w:w="1701"/>
      </w:tblGrid>
      <w:tr w:rsidR="008B3C32" w:rsidRPr="00EE48C5" w14:paraId="7575A175" w14:textId="77777777" w:rsidTr="009303BA">
        <w:tc>
          <w:tcPr>
            <w:tcW w:w="1659" w:type="dxa"/>
          </w:tcPr>
          <w:p w14:paraId="1E494BD1" w14:textId="77777777" w:rsidR="008B3C32" w:rsidRPr="00EE48C5" w:rsidRDefault="008B3C3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属性</w:t>
            </w:r>
          </w:p>
        </w:tc>
        <w:tc>
          <w:tcPr>
            <w:tcW w:w="2164" w:type="dxa"/>
          </w:tcPr>
          <w:p w14:paraId="7CEE6598" w14:textId="77777777" w:rsidR="008B3C32" w:rsidRPr="00EE48C5" w:rsidRDefault="008B3C3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说明</w:t>
            </w:r>
          </w:p>
        </w:tc>
        <w:tc>
          <w:tcPr>
            <w:tcW w:w="1134" w:type="dxa"/>
          </w:tcPr>
          <w:p w14:paraId="60BC674C" w14:textId="77777777" w:rsidR="008B3C32" w:rsidRPr="00EE48C5" w:rsidRDefault="008B3C3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1701" w:type="dxa"/>
          </w:tcPr>
          <w:p w14:paraId="36D3C692" w14:textId="77777777" w:rsidR="008B3C32" w:rsidRPr="00EE48C5" w:rsidRDefault="008B3C32" w:rsidP="00DE0EB4">
            <w:pPr>
              <w:jc w:val="left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主外键</w:t>
            </w:r>
          </w:p>
        </w:tc>
      </w:tr>
      <w:tr w:rsidR="008B3C32" w:rsidRPr="00EE48C5" w14:paraId="70FCF9C5" w14:textId="77777777" w:rsidTr="009303BA">
        <w:tc>
          <w:tcPr>
            <w:tcW w:w="1659" w:type="dxa"/>
          </w:tcPr>
          <w:p w14:paraId="3CBFFE37" w14:textId="036225EF" w:rsidR="008B3C32" w:rsidRPr="00EE48C5" w:rsidRDefault="008B3C32" w:rsidP="009303BA">
            <w:pPr>
              <w:rPr>
                <w:sz w:val="18"/>
                <w:szCs w:val="18"/>
              </w:rPr>
            </w:pPr>
            <w:r w:rsidRPr="00EE48C5">
              <w:rPr>
                <w:sz w:val="18"/>
                <w:szCs w:val="18"/>
              </w:rPr>
              <w:t>id</w:t>
            </w:r>
          </w:p>
        </w:tc>
        <w:tc>
          <w:tcPr>
            <w:tcW w:w="2164" w:type="dxa"/>
          </w:tcPr>
          <w:p w14:paraId="2C884F6F" w14:textId="5FFB2FB4" w:rsidR="008B3C32" w:rsidRPr="00EE48C5" w:rsidRDefault="008B3C3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用户编号</w:t>
            </w:r>
            <w:r w:rsidR="00170806" w:rsidRPr="00EE48C5">
              <w:rPr>
                <w:rFonts w:hint="eastAsia"/>
                <w:sz w:val="18"/>
                <w:szCs w:val="18"/>
              </w:rPr>
              <w:t>（同员工编号）</w:t>
            </w:r>
          </w:p>
        </w:tc>
        <w:tc>
          <w:tcPr>
            <w:tcW w:w="1134" w:type="dxa"/>
          </w:tcPr>
          <w:p w14:paraId="045C2BCC" w14:textId="4B10C5C8" w:rsidR="008B3C32" w:rsidRPr="00EE48C5" w:rsidRDefault="008B3C3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bigint</w:t>
            </w:r>
          </w:p>
        </w:tc>
        <w:tc>
          <w:tcPr>
            <w:tcW w:w="1701" w:type="dxa"/>
          </w:tcPr>
          <w:p w14:paraId="098EB1E3" w14:textId="77777777" w:rsidR="008B3C32" w:rsidRPr="00EE48C5" w:rsidRDefault="008B3C32" w:rsidP="00DE0EB4">
            <w:pPr>
              <w:jc w:val="left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P</w:t>
            </w:r>
            <w:r w:rsidRPr="00EE48C5">
              <w:rPr>
                <w:sz w:val="18"/>
                <w:szCs w:val="18"/>
              </w:rPr>
              <w:t>RIMARY KEY</w:t>
            </w:r>
          </w:p>
          <w:p w14:paraId="5F08D5BF" w14:textId="4F819FC6" w:rsidR="00170806" w:rsidRPr="00EE48C5" w:rsidRDefault="00170806" w:rsidP="00DE0EB4">
            <w:pPr>
              <w:jc w:val="left"/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F</w:t>
            </w:r>
            <w:r w:rsidRPr="00EE48C5">
              <w:rPr>
                <w:sz w:val="18"/>
                <w:szCs w:val="18"/>
              </w:rPr>
              <w:t>OREIGN KEY</w:t>
            </w:r>
          </w:p>
        </w:tc>
      </w:tr>
      <w:tr w:rsidR="008B3C32" w:rsidRPr="00EE48C5" w14:paraId="4898EC84" w14:textId="77777777" w:rsidTr="009303BA">
        <w:tc>
          <w:tcPr>
            <w:tcW w:w="1659" w:type="dxa"/>
          </w:tcPr>
          <w:p w14:paraId="3406DE4C" w14:textId="72ACEA8A" w:rsidR="008B3C32" w:rsidRPr="00EE48C5" w:rsidRDefault="008B3C32" w:rsidP="009303BA">
            <w:pPr>
              <w:rPr>
                <w:sz w:val="18"/>
                <w:szCs w:val="18"/>
              </w:rPr>
            </w:pPr>
            <w:r w:rsidRPr="00EE48C5">
              <w:rPr>
                <w:sz w:val="18"/>
                <w:szCs w:val="18"/>
              </w:rPr>
              <w:t>name</w:t>
            </w:r>
          </w:p>
        </w:tc>
        <w:tc>
          <w:tcPr>
            <w:tcW w:w="2164" w:type="dxa"/>
          </w:tcPr>
          <w:p w14:paraId="068ADA76" w14:textId="13D1603B" w:rsidR="008B3C32" w:rsidRPr="00EE48C5" w:rsidRDefault="008B3C32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用户姓名</w:t>
            </w:r>
          </w:p>
        </w:tc>
        <w:tc>
          <w:tcPr>
            <w:tcW w:w="1134" w:type="dxa"/>
          </w:tcPr>
          <w:p w14:paraId="17EB93F9" w14:textId="5BBFF2C0" w:rsidR="008B3C32" w:rsidRPr="00EE48C5" w:rsidRDefault="008B3C32" w:rsidP="009303BA">
            <w:pPr>
              <w:rPr>
                <w:sz w:val="18"/>
                <w:szCs w:val="18"/>
              </w:rPr>
            </w:pPr>
            <w:r w:rsidRPr="00EE48C5">
              <w:rPr>
                <w:sz w:val="18"/>
                <w:szCs w:val="18"/>
              </w:rPr>
              <w:t>varchar</w:t>
            </w:r>
          </w:p>
        </w:tc>
        <w:tc>
          <w:tcPr>
            <w:tcW w:w="1701" w:type="dxa"/>
          </w:tcPr>
          <w:p w14:paraId="4398664A" w14:textId="6DD09520" w:rsidR="008B3C32" w:rsidRPr="00EE48C5" w:rsidRDefault="008B3C32" w:rsidP="00DE0EB4">
            <w:pPr>
              <w:jc w:val="left"/>
              <w:rPr>
                <w:sz w:val="18"/>
                <w:szCs w:val="18"/>
              </w:rPr>
            </w:pPr>
          </w:p>
        </w:tc>
      </w:tr>
      <w:tr w:rsidR="00170806" w:rsidRPr="00EE48C5" w14:paraId="725F8682" w14:textId="77777777" w:rsidTr="009303BA">
        <w:tc>
          <w:tcPr>
            <w:tcW w:w="1659" w:type="dxa"/>
          </w:tcPr>
          <w:p w14:paraId="6AD9CD7B" w14:textId="2CA08180" w:rsidR="00170806" w:rsidRPr="00EE48C5" w:rsidRDefault="00170806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a</w:t>
            </w:r>
            <w:r w:rsidRPr="00EE48C5">
              <w:rPr>
                <w:sz w:val="18"/>
                <w:szCs w:val="18"/>
              </w:rPr>
              <w:t>uth</w:t>
            </w:r>
          </w:p>
        </w:tc>
        <w:tc>
          <w:tcPr>
            <w:tcW w:w="2164" w:type="dxa"/>
          </w:tcPr>
          <w:p w14:paraId="40ACDCA6" w14:textId="7B102A1F" w:rsidR="00170806" w:rsidRPr="00EE48C5" w:rsidRDefault="00170806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员工级别</w:t>
            </w:r>
          </w:p>
        </w:tc>
        <w:tc>
          <w:tcPr>
            <w:tcW w:w="1134" w:type="dxa"/>
          </w:tcPr>
          <w:p w14:paraId="4299949C" w14:textId="5D36B1FA" w:rsidR="00170806" w:rsidRPr="00EE48C5" w:rsidRDefault="00170806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i</w:t>
            </w:r>
            <w:r w:rsidRPr="00EE48C5">
              <w:rPr>
                <w:sz w:val="18"/>
                <w:szCs w:val="18"/>
              </w:rPr>
              <w:t>nt</w:t>
            </w:r>
          </w:p>
        </w:tc>
        <w:tc>
          <w:tcPr>
            <w:tcW w:w="1701" w:type="dxa"/>
          </w:tcPr>
          <w:p w14:paraId="18E70961" w14:textId="77777777" w:rsidR="00170806" w:rsidRPr="00EE48C5" w:rsidRDefault="00170806" w:rsidP="00DE0EB4">
            <w:pPr>
              <w:jc w:val="left"/>
              <w:rPr>
                <w:sz w:val="18"/>
                <w:szCs w:val="18"/>
              </w:rPr>
            </w:pPr>
          </w:p>
        </w:tc>
      </w:tr>
      <w:tr w:rsidR="00170806" w:rsidRPr="00EE48C5" w14:paraId="07C79BCD" w14:textId="77777777" w:rsidTr="009303BA">
        <w:tc>
          <w:tcPr>
            <w:tcW w:w="1659" w:type="dxa"/>
          </w:tcPr>
          <w:p w14:paraId="0EF85DEA" w14:textId="56FE64DF" w:rsidR="00170806" w:rsidRPr="00EE48C5" w:rsidRDefault="00170806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u</w:t>
            </w:r>
            <w:r w:rsidRPr="00EE48C5">
              <w:rPr>
                <w:sz w:val="18"/>
                <w:szCs w:val="18"/>
              </w:rPr>
              <w:t>serType</w:t>
            </w:r>
          </w:p>
        </w:tc>
        <w:tc>
          <w:tcPr>
            <w:tcW w:w="2164" w:type="dxa"/>
          </w:tcPr>
          <w:p w14:paraId="69379234" w14:textId="1314DB4A" w:rsidR="00170806" w:rsidRPr="00EE48C5" w:rsidRDefault="00170806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员工类别</w:t>
            </w:r>
          </w:p>
        </w:tc>
        <w:tc>
          <w:tcPr>
            <w:tcW w:w="1134" w:type="dxa"/>
          </w:tcPr>
          <w:p w14:paraId="13F0B793" w14:textId="11AA60DF" w:rsidR="00170806" w:rsidRPr="00EE48C5" w:rsidRDefault="00170806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i</w:t>
            </w:r>
            <w:r w:rsidRPr="00EE48C5">
              <w:rPr>
                <w:sz w:val="18"/>
                <w:szCs w:val="18"/>
              </w:rPr>
              <w:t>nt</w:t>
            </w:r>
          </w:p>
        </w:tc>
        <w:tc>
          <w:tcPr>
            <w:tcW w:w="1701" w:type="dxa"/>
          </w:tcPr>
          <w:p w14:paraId="14BF3E59" w14:textId="77777777" w:rsidR="00170806" w:rsidRPr="00EE48C5" w:rsidRDefault="00170806" w:rsidP="00DE0EB4">
            <w:pPr>
              <w:jc w:val="left"/>
              <w:rPr>
                <w:sz w:val="18"/>
                <w:szCs w:val="18"/>
              </w:rPr>
            </w:pPr>
          </w:p>
        </w:tc>
      </w:tr>
      <w:tr w:rsidR="00170806" w:rsidRPr="00EE48C5" w14:paraId="0929621A" w14:textId="77777777" w:rsidTr="009303BA">
        <w:tc>
          <w:tcPr>
            <w:tcW w:w="1659" w:type="dxa"/>
          </w:tcPr>
          <w:p w14:paraId="32D93E94" w14:textId="3150A9E3" w:rsidR="00170806" w:rsidRPr="00EE48C5" w:rsidRDefault="00170806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p</w:t>
            </w:r>
            <w:r w:rsidRPr="00EE48C5">
              <w:rPr>
                <w:sz w:val="18"/>
                <w:szCs w:val="18"/>
              </w:rPr>
              <w:t>assword</w:t>
            </w:r>
          </w:p>
        </w:tc>
        <w:tc>
          <w:tcPr>
            <w:tcW w:w="2164" w:type="dxa"/>
          </w:tcPr>
          <w:p w14:paraId="534279D3" w14:textId="4966D8F3" w:rsidR="00170806" w:rsidRPr="00EE48C5" w:rsidRDefault="00170806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用户密码</w:t>
            </w:r>
          </w:p>
        </w:tc>
        <w:tc>
          <w:tcPr>
            <w:tcW w:w="1134" w:type="dxa"/>
          </w:tcPr>
          <w:p w14:paraId="38486720" w14:textId="2FF26A7A" w:rsidR="00170806" w:rsidRPr="00EE48C5" w:rsidRDefault="00073724" w:rsidP="009303BA">
            <w:pPr>
              <w:rPr>
                <w:sz w:val="18"/>
                <w:szCs w:val="18"/>
              </w:rPr>
            </w:pPr>
            <w:r w:rsidRPr="00EE48C5">
              <w:rPr>
                <w:rFonts w:hint="eastAsia"/>
                <w:sz w:val="18"/>
                <w:szCs w:val="18"/>
              </w:rPr>
              <w:t>v</w:t>
            </w:r>
            <w:r w:rsidRPr="00EE48C5">
              <w:rPr>
                <w:sz w:val="18"/>
                <w:szCs w:val="18"/>
              </w:rPr>
              <w:t>archar</w:t>
            </w:r>
          </w:p>
        </w:tc>
        <w:tc>
          <w:tcPr>
            <w:tcW w:w="1701" w:type="dxa"/>
          </w:tcPr>
          <w:p w14:paraId="4CA8F770" w14:textId="77777777" w:rsidR="00170806" w:rsidRPr="00EE48C5" w:rsidRDefault="00170806" w:rsidP="00DE0EB4">
            <w:pPr>
              <w:jc w:val="left"/>
              <w:rPr>
                <w:sz w:val="18"/>
                <w:szCs w:val="18"/>
              </w:rPr>
            </w:pPr>
          </w:p>
        </w:tc>
      </w:tr>
    </w:tbl>
    <w:p w14:paraId="48D18499" w14:textId="77777777" w:rsidR="008B3C32" w:rsidRPr="00EE48C5" w:rsidRDefault="008B3C32" w:rsidP="008B3C32">
      <w:pPr>
        <w:rPr>
          <w:sz w:val="18"/>
          <w:szCs w:val="18"/>
        </w:rPr>
      </w:pPr>
    </w:p>
    <w:p w14:paraId="0217CA81" w14:textId="7A401D2F" w:rsidR="0081196F" w:rsidRPr="0081196F" w:rsidRDefault="0081196F" w:rsidP="0081196F">
      <w:pPr>
        <w:pStyle w:val="4"/>
        <w:numPr>
          <w:ilvl w:val="2"/>
          <w:numId w:val="1"/>
        </w:numPr>
        <w:rPr>
          <w:rFonts w:asciiTheme="minorHAnsi" w:eastAsiaTheme="minorHAnsi" w:hAnsiTheme="minorHAnsi"/>
          <w:sz w:val="22"/>
          <w:szCs w:val="22"/>
        </w:rPr>
      </w:pPr>
      <w:r>
        <w:rPr>
          <w:rFonts w:asciiTheme="minorHAnsi" w:eastAsiaTheme="minorHAnsi" w:hAnsiTheme="minorHAnsi" w:hint="eastAsia"/>
          <w:sz w:val="22"/>
          <w:szCs w:val="22"/>
        </w:rPr>
        <w:lastRenderedPageBreak/>
        <w:t>数据库ER图</w:t>
      </w:r>
    </w:p>
    <w:p w14:paraId="3E5C3DA3" w14:textId="39678799" w:rsidR="0081196F" w:rsidRPr="0081196F" w:rsidRDefault="0081196F" w:rsidP="0081196F">
      <w:pPr>
        <w:ind w:firstLine="420"/>
        <w:rPr>
          <w:rFonts w:hint="eastAsia"/>
        </w:rPr>
      </w:pPr>
      <w:r>
        <w:rPr>
          <w:noProof/>
        </w:rPr>
        <w:drawing>
          <wp:inline distT="0" distB="0" distL="0" distR="0" wp14:anchorId="53C9DE42" wp14:editId="798EC41E">
            <wp:extent cx="5417227" cy="2527300"/>
            <wp:effectExtent l="0" t="0" r="0" b="6350"/>
            <wp:docPr id="16732856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328568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17269" cy="252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7B882" w14:textId="3D7C6513" w:rsidR="0081196F" w:rsidRPr="0081196F" w:rsidRDefault="000F0EEE" w:rsidP="0081196F">
      <w:pPr>
        <w:pStyle w:val="4"/>
        <w:numPr>
          <w:ilvl w:val="2"/>
          <w:numId w:val="1"/>
        </w:numPr>
        <w:rPr>
          <w:rFonts w:asciiTheme="minorHAnsi" w:eastAsiaTheme="minorHAnsi" w:hAnsiTheme="minorHAnsi" w:hint="eastAsia"/>
          <w:sz w:val="22"/>
          <w:szCs w:val="22"/>
        </w:rPr>
      </w:pPr>
      <w:r w:rsidRPr="009D6A6C">
        <w:rPr>
          <w:rFonts w:asciiTheme="minorHAnsi" w:eastAsiaTheme="minorHAnsi" w:hAnsiTheme="minorHAnsi" w:hint="eastAsia"/>
          <w:sz w:val="22"/>
          <w:szCs w:val="22"/>
        </w:rPr>
        <w:t>相关S</w:t>
      </w:r>
      <w:r w:rsidRPr="009D6A6C">
        <w:rPr>
          <w:rFonts w:asciiTheme="minorHAnsi" w:eastAsiaTheme="minorHAnsi" w:hAnsiTheme="minorHAnsi"/>
          <w:sz w:val="22"/>
          <w:szCs w:val="22"/>
        </w:rPr>
        <w:t>QL</w:t>
      </w:r>
      <w:r w:rsidRPr="009D6A6C">
        <w:rPr>
          <w:rFonts w:asciiTheme="minorHAnsi" w:eastAsiaTheme="minorHAnsi" w:hAnsiTheme="minorHAnsi" w:hint="eastAsia"/>
          <w:sz w:val="22"/>
          <w:szCs w:val="22"/>
        </w:rPr>
        <w:t>语句</w:t>
      </w:r>
    </w:p>
    <w:p w14:paraId="2B22DCA5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>create table user</w:t>
      </w:r>
    </w:p>
    <w:p w14:paraId="7377797C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>(</w:t>
      </w:r>
    </w:p>
    <w:p w14:paraId="497C7831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id BIGINT,</w:t>
      </w:r>
    </w:p>
    <w:p w14:paraId="471BCA3D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name VARCHAR(30),</w:t>
      </w:r>
    </w:p>
    <w:p w14:paraId="102A6938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auth INTEGER,</w:t>
      </w:r>
    </w:p>
    <w:p w14:paraId="461341C4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userType INTEGER,</w:t>
      </w:r>
    </w:p>
    <w:p w14:paraId="6BCECD6C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password VARCHAR(30),</w:t>
      </w:r>
    </w:p>
    <w:p w14:paraId="77ABA48A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primary key (id)</w:t>
      </w:r>
    </w:p>
    <w:p w14:paraId="0ED4292A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foreign key (id) references employee(empId) on update cascade on delete cascade</w:t>
      </w:r>
    </w:p>
    <w:p w14:paraId="7C3BDA70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</w:p>
    <w:p w14:paraId="1F380502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>);</w:t>
      </w:r>
    </w:p>
    <w:p w14:paraId="4324DD31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>create table employee(</w:t>
      </w:r>
    </w:p>
    <w:p w14:paraId="784674DE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 empId bigint primary key ,</w:t>
      </w:r>
    </w:p>
    <w:p w14:paraId="41FE6135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 empName varchar(50),</w:t>
      </w:r>
    </w:p>
    <w:p w14:paraId="56E41222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 birthday date,</w:t>
      </w:r>
    </w:p>
    <w:p w14:paraId="06988111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 getJobDay date,</w:t>
      </w:r>
    </w:p>
    <w:p w14:paraId="239C0D12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 gender varchar(10),</w:t>
      </w:r>
    </w:p>
    <w:p w14:paraId="34AE1F3E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 deptId bigint,</w:t>
      </w:r>
    </w:p>
    <w:p w14:paraId="16F14DBD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 deptName varchar(50),</w:t>
      </w:r>
    </w:p>
    <w:p w14:paraId="424018B0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 auth int default(0)</w:t>
      </w:r>
    </w:p>
    <w:p w14:paraId="2FFFE74A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>);</w:t>
      </w:r>
    </w:p>
    <w:p w14:paraId="0758C313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</w:p>
    <w:p w14:paraId="7340646D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>create table attendance (</w:t>
      </w:r>
    </w:p>
    <w:p w14:paraId="0859901A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    attendanceId bigint primary key ,</w:t>
      </w:r>
    </w:p>
    <w:p w14:paraId="6EF9FB80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    empId bigint,</w:t>
      </w:r>
    </w:p>
    <w:p w14:paraId="07325756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lastRenderedPageBreak/>
        <w:t xml:space="preserve">                            clockTime datetime,</w:t>
      </w:r>
    </w:p>
    <w:p w14:paraId="314D3F35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    foreign key (empId) references employee(empId)</w:t>
      </w:r>
    </w:p>
    <w:p w14:paraId="7B7E9A3C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        on update cascade on delete cascade</w:t>
      </w:r>
    </w:p>
    <w:p w14:paraId="42EFE2A9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>);</w:t>
      </w:r>
    </w:p>
    <w:p w14:paraId="07D758C5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>create table `leave`(</w:t>
      </w:r>
    </w:p>
    <w:p w14:paraId="6B753C34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empId bigint,</w:t>
      </w:r>
    </w:p>
    <w:p w14:paraId="0B939167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appId bigint,</w:t>
      </w:r>
    </w:p>
    <w:p w14:paraId="373DCF4C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empName varchar(50),</w:t>
      </w:r>
    </w:p>
    <w:p w14:paraId="594656E6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empDeptId bigint,</w:t>
      </w:r>
    </w:p>
    <w:p w14:paraId="7A80898C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empDeptName varchar(30),</w:t>
      </w:r>
    </w:p>
    <w:p w14:paraId="3029B174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reason varchar(500),</w:t>
      </w:r>
    </w:p>
    <w:p w14:paraId="4A8970B4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leaveType int,</w:t>
      </w:r>
    </w:p>
    <w:p w14:paraId="15B580C3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state int default(1),</w:t>
      </w:r>
    </w:p>
    <w:p w14:paraId="6F19645F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startTime date,</w:t>
      </w:r>
    </w:p>
    <w:p w14:paraId="3C2C7ECF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endTime date,</w:t>
      </w:r>
    </w:p>
    <w:p w14:paraId="12098D10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index (appId),</w:t>
      </w:r>
    </w:p>
    <w:p w14:paraId="13756BB1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primary key (empId, appId),</w:t>
      </w:r>
    </w:p>
    <w:p w14:paraId="1AB126B7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foreign key (empId) references employee(empId)</w:t>
      </w:r>
    </w:p>
    <w:p w14:paraId="192703EA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    on update cascade on delete cascade</w:t>
      </w:r>
    </w:p>
    <w:p w14:paraId="08CDDBC9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>);</w:t>
      </w:r>
    </w:p>
    <w:p w14:paraId="5C757533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</w:p>
    <w:p w14:paraId="211E14CC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>create table approval(</w:t>
      </w:r>
    </w:p>
    <w:p w14:paraId="1A10A5D6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 id int AUTO_INCREMENT PRIMARY KEY,</w:t>
      </w:r>
    </w:p>
    <w:p w14:paraId="0BB6C069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 empId bigint,</w:t>
      </w:r>
    </w:p>
    <w:p w14:paraId="7D00426D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 time date,</w:t>
      </w:r>
    </w:p>
    <w:p w14:paraId="0E0137FA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 appId bigint,</w:t>
      </w:r>
    </w:p>
    <w:p w14:paraId="5FCD2658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 comment varchar(70),</w:t>
      </w:r>
    </w:p>
    <w:p w14:paraId="5C44E478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 approvalType int,</w:t>
      </w:r>
    </w:p>
    <w:p w14:paraId="59FDBC04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 approval tinyint,</w:t>
      </w:r>
    </w:p>
    <w:p w14:paraId="7622B8EC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 foreign key (appId) references `leave`(appId)</w:t>
      </w:r>
    </w:p>
    <w:p w14:paraId="2D1D1CEA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     on update cascade on delete cascade</w:t>
      </w:r>
    </w:p>
    <w:p w14:paraId="50EAF521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>);</w:t>
      </w:r>
    </w:p>
    <w:p w14:paraId="60CACEB3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</w:p>
    <w:p w14:paraId="5F688F74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>create table holidays(</w:t>
      </w:r>
    </w:p>
    <w:p w14:paraId="49543A98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 empId bigint primary key ,</w:t>
      </w:r>
    </w:p>
    <w:p w14:paraId="3F58B0CF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 yearHoliday int,</w:t>
      </w:r>
    </w:p>
    <w:p w14:paraId="4883DC00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 privateHoliday int,</w:t>
      </w:r>
    </w:p>
    <w:p w14:paraId="059BCDEF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 sickHoliday int default(5),</w:t>
      </w:r>
    </w:p>
    <w:p w14:paraId="45380CCF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 xml:space="preserve">                         foreign key (empId) references employee(empId)</w:t>
      </w:r>
    </w:p>
    <w:p w14:paraId="125049E1" w14:textId="77777777" w:rsidR="009303BA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JetBrains Mono" w:eastAsia="宋体" w:hAnsi="JetBrains Mono" w:cs="宋体"/>
          <w:kern w:val="0"/>
          <w:sz w:val="20"/>
          <w:szCs w:val="20"/>
        </w:rPr>
      </w:pPr>
    </w:p>
    <w:p w14:paraId="3EB52FCC" w14:textId="2D2EE6B3" w:rsidR="00741BE4" w:rsidRPr="009303BA" w:rsidRDefault="009303BA" w:rsidP="009303B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9303BA">
        <w:rPr>
          <w:rFonts w:ascii="JetBrains Mono" w:eastAsia="宋体" w:hAnsi="JetBrains Mono" w:cs="宋体"/>
          <w:kern w:val="0"/>
          <w:sz w:val="20"/>
          <w:szCs w:val="20"/>
        </w:rPr>
        <w:t>);</w:t>
      </w:r>
    </w:p>
    <w:p w14:paraId="7AB47A21" w14:textId="78BE471C" w:rsidR="00741BE4" w:rsidRPr="009303BA" w:rsidRDefault="00741BE4" w:rsidP="00C4634D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Consolas" w:eastAsia="宋体" w:hAnsi="Consolas" w:cs="宋体"/>
          <w:kern w:val="0"/>
          <w:sz w:val="20"/>
          <w:szCs w:val="20"/>
        </w:rPr>
      </w:pPr>
    </w:p>
    <w:p w14:paraId="36BAF894" w14:textId="3DDF25E6" w:rsidR="00741BE4" w:rsidRPr="009303BA" w:rsidRDefault="00741BE4" w:rsidP="00C4634D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Consolas" w:eastAsia="宋体" w:hAnsi="Consolas" w:cs="宋体"/>
          <w:kern w:val="0"/>
          <w:sz w:val="20"/>
          <w:szCs w:val="20"/>
        </w:rPr>
      </w:pPr>
    </w:p>
    <w:p w14:paraId="34BDC41E" w14:textId="6F198B63" w:rsidR="00741BE4" w:rsidRPr="009303BA" w:rsidRDefault="00741BE4" w:rsidP="00C4634D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Consolas" w:eastAsia="宋体" w:hAnsi="Consolas" w:cs="宋体"/>
          <w:kern w:val="0"/>
          <w:sz w:val="20"/>
          <w:szCs w:val="20"/>
        </w:rPr>
      </w:pPr>
    </w:p>
    <w:p w14:paraId="420542A9" w14:textId="5EDB243C" w:rsidR="00741BE4" w:rsidRPr="009303BA" w:rsidRDefault="00741BE4" w:rsidP="00C4634D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Consolas" w:eastAsia="宋体" w:hAnsi="Consolas" w:cs="宋体"/>
          <w:kern w:val="0"/>
          <w:sz w:val="20"/>
          <w:szCs w:val="20"/>
        </w:rPr>
      </w:pPr>
    </w:p>
    <w:p w14:paraId="1809FFA5" w14:textId="52A11B5B" w:rsidR="00741BE4" w:rsidRDefault="00741BE4" w:rsidP="00C4634D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Consolas" w:eastAsia="宋体" w:hAnsi="Consolas" w:cs="宋体"/>
          <w:color w:val="121314"/>
          <w:kern w:val="0"/>
          <w:sz w:val="20"/>
          <w:szCs w:val="20"/>
        </w:rPr>
      </w:pPr>
    </w:p>
    <w:p w14:paraId="09A357AA" w14:textId="5A66D3EC" w:rsidR="00741BE4" w:rsidRDefault="00741BE4" w:rsidP="00C4634D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Consolas" w:eastAsia="宋体" w:hAnsi="Consolas" w:cs="宋体"/>
          <w:color w:val="121314"/>
          <w:kern w:val="0"/>
          <w:sz w:val="20"/>
          <w:szCs w:val="20"/>
        </w:rPr>
      </w:pPr>
    </w:p>
    <w:p w14:paraId="35DCE34B" w14:textId="760896EC" w:rsidR="00741BE4" w:rsidRDefault="00741BE4" w:rsidP="00C4634D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Consolas" w:eastAsia="宋体" w:hAnsi="Consolas" w:cs="宋体"/>
          <w:color w:val="121314"/>
          <w:kern w:val="0"/>
          <w:sz w:val="20"/>
          <w:szCs w:val="20"/>
        </w:rPr>
      </w:pPr>
    </w:p>
    <w:p w14:paraId="4292E467" w14:textId="18512940" w:rsidR="00741BE4" w:rsidRDefault="00741BE4" w:rsidP="00C4634D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Consolas" w:eastAsia="宋体" w:hAnsi="Consolas" w:cs="宋体"/>
          <w:color w:val="121314"/>
          <w:kern w:val="0"/>
          <w:sz w:val="20"/>
          <w:szCs w:val="20"/>
        </w:rPr>
      </w:pPr>
    </w:p>
    <w:p w14:paraId="7CA829F4" w14:textId="5A5E6E33" w:rsidR="00741BE4" w:rsidRDefault="00741BE4" w:rsidP="00C4634D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Consolas" w:eastAsia="宋体" w:hAnsi="Consolas" w:cs="宋体"/>
          <w:color w:val="121314"/>
          <w:kern w:val="0"/>
          <w:sz w:val="20"/>
          <w:szCs w:val="20"/>
        </w:rPr>
      </w:pPr>
    </w:p>
    <w:p w14:paraId="73B67E67" w14:textId="3B1C3A7E" w:rsidR="00741BE4" w:rsidRDefault="00741BE4" w:rsidP="00C4634D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Consolas" w:eastAsia="宋体" w:hAnsi="Consolas" w:cs="宋体"/>
          <w:color w:val="121314"/>
          <w:kern w:val="0"/>
          <w:sz w:val="20"/>
          <w:szCs w:val="20"/>
        </w:rPr>
      </w:pPr>
    </w:p>
    <w:p w14:paraId="44FCBE07" w14:textId="77777777" w:rsidR="00741BE4" w:rsidRDefault="00741BE4" w:rsidP="00C4634D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Consolas" w:eastAsia="宋体" w:hAnsi="Consolas" w:cs="宋体"/>
          <w:color w:val="121314"/>
          <w:kern w:val="0"/>
          <w:sz w:val="20"/>
          <w:szCs w:val="20"/>
        </w:rPr>
      </w:pPr>
    </w:p>
    <w:p w14:paraId="67927281" w14:textId="2905097A" w:rsidR="0028014A" w:rsidRDefault="0028014A" w:rsidP="0028014A">
      <w:pPr>
        <w:pStyle w:val="1"/>
        <w:numPr>
          <w:ilvl w:val="0"/>
          <w:numId w:val="1"/>
        </w:numPr>
        <w:rPr>
          <w:sz w:val="36"/>
          <w:szCs w:val="36"/>
        </w:rPr>
      </w:pPr>
      <w:r w:rsidRPr="0028014A">
        <w:rPr>
          <w:rFonts w:hint="eastAsia"/>
          <w:sz w:val="36"/>
          <w:szCs w:val="36"/>
        </w:rPr>
        <w:t>附录</w:t>
      </w:r>
    </w:p>
    <w:p w14:paraId="58EA7BD5" w14:textId="473D2F6B" w:rsidR="005D6F96" w:rsidRDefault="005D6F96" w:rsidP="005D6F96">
      <w:pPr>
        <w:pStyle w:val="2"/>
        <w:numPr>
          <w:ilvl w:val="1"/>
          <w:numId w:val="1"/>
        </w:numPr>
        <w:rPr>
          <w:rFonts w:asciiTheme="minorHAnsi" w:eastAsiaTheme="minorHAnsi" w:hAnsiTheme="minorHAnsi"/>
          <w:sz w:val="24"/>
          <w:szCs w:val="24"/>
        </w:rPr>
      </w:pPr>
      <w:r w:rsidRPr="005D6F96">
        <w:rPr>
          <w:rFonts w:asciiTheme="minorHAnsi" w:eastAsiaTheme="minorHAnsi" w:hAnsiTheme="minorHAnsi" w:hint="eastAsia"/>
          <w:sz w:val="24"/>
          <w:szCs w:val="24"/>
        </w:rPr>
        <w:t>打卡记录</w:t>
      </w:r>
    </w:p>
    <w:p w14:paraId="1150F676" w14:textId="28C016DC" w:rsidR="000314FA" w:rsidRPr="000314FA" w:rsidRDefault="000314FA" w:rsidP="000314FA">
      <w:pPr>
        <w:pStyle w:val="3"/>
        <w:numPr>
          <w:ilvl w:val="2"/>
          <w:numId w:val="1"/>
        </w:numPr>
        <w:rPr>
          <w:sz w:val="22"/>
          <w:szCs w:val="22"/>
        </w:rPr>
      </w:pPr>
      <w:r w:rsidRPr="000314FA">
        <w:rPr>
          <w:rFonts w:hint="eastAsia"/>
          <w:sz w:val="22"/>
          <w:szCs w:val="22"/>
        </w:rPr>
        <w:t>格式</w:t>
      </w:r>
    </w:p>
    <w:p w14:paraId="7F4A992B" w14:textId="040BDCE4" w:rsidR="000314FA" w:rsidRPr="00613C9C" w:rsidRDefault="000314FA" w:rsidP="00613C9C">
      <w:pPr>
        <w:ind w:leftChars="400" w:left="840"/>
        <w:rPr>
          <w:sz w:val="18"/>
          <w:szCs w:val="18"/>
        </w:rPr>
      </w:pPr>
      <w:r w:rsidRPr="00613C9C">
        <w:rPr>
          <w:sz w:val="18"/>
          <w:szCs w:val="18"/>
        </w:rPr>
        <w:t>[</w:t>
      </w:r>
      <w:r w:rsidRPr="00613C9C">
        <w:rPr>
          <w:rFonts w:hint="eastAsia"/>
          <w:sz w:val="18"/>
          <w:szCs w:val="18"/>
        </w:rPr>
        <w:t>打卡记录I</w:t>
      </w:r>
      <w:r w:rsidRPr="00613C9C">
        <w:rPr>
          <w:sz w:val="18"/>
          <w:szCs w:val="18"/>
        </w:rPr>
        <w:t>D],[</w:t>
      </w:r>
      <w:r w:rsidRPr="00613C9C">
        <w:rPr>
          <w:rFonts w:hint="eastAsia"/>
          <w:sz w:val="18"/>
          <w:szCs w:val="18"/>
        </w:rPr>
        <w:t>员工编号</w:t>
      </w:r>
      <w:r w:rsidRPr="00613C9C">
        <w:rPr>
          <w:sz w:val="18"/>
          <w:szCs w:val="18"/>
        </w:rPr>
        <w:t>],[</w:t>
      </w:r>
      <w:r w:rsidRPr="00613C9C">
        <w:rPr>
          <w:rFonts w:hint="eastAsia"/>
          <w:sz w:val="18"/>
          <w:szCs w:val="18"/>
        </w:rPr>
        <w:t>日期</w:t>
      </w:r>
      <w:r w:rsidRPr="00613C9C">
        <w:rPr>
          <w:sz w:val="18"/>
          <w:szCs w:val="18"/>
        </w:rPr>
        <w:t>]</w:t>
      </w:r>
    </w:p>
    <w:p w14:paraId="5625BD7D" w14:textId="53581253" w:rsidR="00741BE4" w:rsidRPr="00613C9C" w:rsidRDefault="00741BE4" w:rsidP="00613C9C">
      <w:pPr>
        <w:ind w:leftChars="400" w:left="840"/>
        <w:rPr>
          <w:sz w:val="18"/>
          <w:szCs w:val="18"/>
        </w:rPr>
      </w:pPr>
      <w:r w:rsidRPr="00613C9C">
        <w:rPr>
          <w:rFonts w:hint="eastAsia"/>
          <w:sz w:val="18"/>
          <w:szCs w:val="18"/>
        </w:rPr>
        <w:t>一行为一条记录</w:t>
      </w:r>
    </w:p>
    <w:p w14:paraId="0618A4AD" w14:textId="2D394B96" w:rsidR="000314FA" w:rsidRPr="000314FA" w:rsidRDefault="000314FA" w:rsidP="000314FA">
      <w:pPr>
        <w:pStyle w:val="3"/>
        <w:numPr>
          <w:ilvl w:val="2"/>
          <w:numId w:val="1"/>
        </w:numPr>
        <w:rPr>
          <w:sz w:val="22"/>
          <w:szCs w:val="22"/>
        </w:rPr>
      </w:pPr>
      <w:r w:rsidRPr="000314FA">
        <w:rPr>
          <w:rFonts w:hint="eastAsia"/>
          <w:sz w:val="22"/>
          <w:szCs w:val="22"/>
        </w:rPr>
        <w:t>样例</w:t>
      </w:r>
    </w:p>
    <w:p w14:paraId="6BE2FA15" w14:textId="77777777" w:rsidR="000314FA" w:rsidRPr="00613C9C" w:rsidRDefault="000314FA" w:rsidP="00613C9C">
      <w:pPr>
        <w:ind w:leftChars="400" w:left="840"/>
        <w:rPr>
          <w:sz w:val="18"/>
          <w:szCs w:val="18"/>
        </w:rPr>
      </w:pPr>
      <w:r w:rsidRPr="00613C9C">
        <w:rPr>
          <w:sz w:val="18"/>
          <w:szCs w:val="18"/>
        </w:rPr>
        <w:t>1,1,1999-10-1</w:t>
      </w:r>
    </w:p>
    <w:p w14:paraId="7DA0F462" w14:textId="77777777" w:rsidR="000314FA" w:rsidRPr="00613C9C" w:rsidRDefault="000314FA" w:rsidP="00613C9C">
      <w:pPr>
        <w:ind w:leftChars="400" w:left="840"/>
        <w:rPr>
          <w:sz w:val="18"/>
          <w:szCs w:val="18"/>
        </w:rPr>
      </w:pPr>
      <w:r w:rsidRPr="00613C9C">
        <w:rPr>
          <w:sz w:val="18"/>
          <w:szCs w:val="18"/>
        </w:rPr>
        <w:t>2,1,1999-10-2</w:t>
      </w:r>
    </w:p>
    <w:p w14:paraId="684A6884" w14:textId="22CC3E14" w:rsidR="005D6F96" w:rsidRPr="00613C9C" w:rsidRDefault="000314FA" w:rsidP="00613C9C">
      <w:pPr>
        <w:ind w:leftChars="400" w:left="840"/>
        <w:rPr>
          <w:sz w:val="18"/>
          <w:szCs w:val="18"/>
        </w:rPr>
      </w:pPr>
      <w:r w:rsidRPr="00613C9C">
        <w:rPr>
          <w:sz w:val="18"/>
          <w:szCs w:val="18"/>
        </w:rPr>
        <w:t>3,2,1999-10-2</w:t>
      </w:r>
    </w:p>
    <w:p w14:paraId="6F7FFAF6" w14:textId="77777777" w:rsidR="000B4107" w:rsidRPr="00EE48C5" w:rsidRDefault="000B4107" w:rsidP="000B4107">
      <w:pPr>
        <w:rPr>
          <w:sz w:val="18"/>
          <w:szCs w:val="18"/>
        </w:rPr>
      </w:pPr>
    </w:p>
    <w:sectPr w:rsidR="000B4107" w:rsidRPr="00EE48C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9E32DCD" w14:textId="77777777" w:rsidR="00E71CA9" w:rsidRDefault="00E71CA9" w:rsidP="002F758A">
      <w:r>
        <w:separator/>
      </w:r>
    </w:p>
  </w:endnote>
  <w:endnote w:type="continuationSeparator" w:id="0">
    <w:p w14:paraId="0CDA7426" w14:textId="77777777" w:rsidR="00E71CA9" w:rsidRDefault="00E71CA9" w:rsidP="002F75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JetBrains Mono">
    <w:altName w:val="Calibri"/>
    <w:charset w:val="00"/>
    <w:family w:val="modern"/>
    <w:pitch w:val="fixed"/>
    <w:sig w:usb0="20000207" w:usb1="00001801" w:usb2="00000000" w:usb3="00000000" w:csb0="00000197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C28F272" w14:textId="77777777" w:rsidR="00E71CA9" w:rsidRDefault="00E71CA9" w:rsidP="002F758A">
      <w:r>
        <w:separator/>
      </w:r>
    </w:p>
  </w:footnote>
  <w:footnote w:type="continuationSeparator" w:id="0">
    <w:p w14:paraId="6CCA3291" w14:textId="77777777" w:rsidR="00E71CA9" w:rsidRDefault="00E71CA9" w:rsidP="002F758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7D906C2"/>
    <w:multiLevelType w:val="hybridMultilevel"/>
    <w:tmpl w:val="BF141CC0"/>
    <w:lvl w:ilvl="0" w:tplc="043CBD9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" w15:restartNumberingAfterBreak="0">
    <w:nsid w:val="19F80559"/>
    <w:multiLevelType w:val="multilevel"/>
    <w:tmpl w:val="95C66A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602F2D6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 w16cid:durableId="1159732612">
    <w:abstractNumId w:val="2"/>
  </w:num>
  <w:num w:numId="2" w16cid:durableId="995497239">
    <w:abstractNumId w:val="0"/>
  </w:num>
  <w:num w:numId="3" w16cid:durableId="200674143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10C63"/>
    <w:rsid w:val="000314FA"/>
    <w:rsid w:val="00046267"/>
    <w:rsid w:val="00060A89"/>
    <w:rsid w:val="000702C4"/>
    <w:rsid w:val="0007325F"/>
    <w:rsid w:val="0007351F"/>
    <w:rsid w:val="00073724"/>
    <w:rsid w:val="000753B0"/>
    <w:rsid w:val="00082C83"/>
    <w:rsid w:val="00083BB4"/>
    <w:rsid w:val="00091824"/>
    <w:rsid w:val="00092AA9"/>
    <w:rsid w:val="000945E6"/>
    <w:rsid w:val="00096A7E"/>
    <w:rsid w:val="000A2FA5"/>
    <w:rsid w:val="000A7830"/>
    <w:rsid w:val="000B4107"/>
    <w:rsid w:val="000B5154"/>
    <w:rsid w:val="000B742F"/>
    <w:rsid w:val="000D0E5D"/>
    <w:rsid w:val="000D4D21"/>
    <w:rsid w:val="000F0EEE"/>
    <w:rsid w:val="000F62AA"/>
    <w:rsid w:val="000F7188"/>
    <w:rsid w:val="00101608"/>
    <w:rsid w:val="00107212"/>
    <w:rsid w:val="00112FC0"/>
    <w:rsid w:val="001548DF"/>
    <w:rsid w:val="00157BDD"/>
    <w:rsid w:val="0017028F"/>
    <w:rsid w:val="00170806"/>
    <w:rsid w:val="00192BB5"/>
    <w:rsid w:val="00197418"/>
    <w:rsid w:val="001A25A6"/>
    <w:rsid w:val="001B6C99"/>
    <w:rsid w:val="001C03C8"/>
    <w:rsid w:val="001C6783"/>
    <w:rsid w:val="001F1413"/>
    <w:rsid w:val="001F2773"/>
    <w:rsid w:val="001F7FA6"/>
    <w:rsid w:val="00207DBA"/>
    <w:rsid w:val="00225140"/>
    <w:rsid w:val="00225BF1"/>
    <w:rsid w:val="00227DF8"/>
    <w:rsid w:val="00227F63"/>
    <w:rsid w:val="00231D0C"/>
    <w:rsid w:val="00234B54"/>
    <w:rsid w:val="00254194"/>
    <w:rsid w:val="002703A0"/>
    <w:rsid w:val="00273DF9"/>
    <w:rsid w:val="002766DE"/>
    <w:rsid w:val="0028014A"/>
    <w:rsid w:val="002832BF"/>
    <w:rsid w:val="00296126"/>
    <w:rsid w:val="00297A2B"/>
    <w:rsid w:val="002B6CA8"/>
    <w:rsid w:val="002C1F14"/>
    <w:rsid w:val="002D3913"/>
    <w:rsid w:val="002D4E2C"/>
    <w:rsid w:val="002E7E9F"/>
    <w:rsid w:val="002F758A"/>
    <w:rsid w:val="00302627"/>
    <w:rsid w:val="00324071"/>
    <w:rsid w:val="0032577B"/>
    <w:rsid w:val="003353C1"/>
    <w:rsid w:val="00342B5C"/>
    <w:rsid w:val="00350EA4"/>
    <w:rsid w:val="0035368A"/>
    <w:rsid w:val="00362B42"/>
    <w:rsid w:val="003671CD"/>
    <w:rsid w:val="0037482A"/>
    <w:rsid w:val="00380728"/>
    <w:rsid w:val="003830E1"/>
    <w:rsid w:val="00390C2C"/>
    <w:rsid w:val="003A0F5A"/>
    <w:rsid w:val="003A542E"/>
    <w:rsid w:val="003B025B"/>
    <w:rsid w:val="003B6840"/>
    <w:rsid w:val="003B7D05"/>
    <w:rsid w:val="003C365C"/>
    <w:rsid w:val="003C448D"/>
    <w:rsid w:val="003C4A4F"/>
    <w:rsid w:val="003E1B70"/>
    <w:rsid w:val="00407C5B"/>
    <w:rsid w:val="004137C7"/>
    <w:rsid w:val="00423CE4"/>
    <w:rsid w:val="00426A4D"/>
    <w:rsid w:val="00443F52"/>
    <w:rsid w:val="00474883"/>
    <w:rsid w:val="004940BF"/>
    <w:rsid w:val="004967CB"/>
    <w:rsid w:val="004978D9"/>
    <w:rsid w:val="004A3156"/>
    <w:rsid w:val="004A37B7"/>
    <w:rsid w:val="004A6330"/>
    <w:rsid w:val="004A7DA6"/>
    <w:rsid w:val="004B62AA"/>
    <w:rsid w:val="004E0975"/>
    <w:rsid w:val="0050690D"/>
    <w:rsid w:val="005269DC"/>
    <w:rsid w:val="00534E2C"/>
    <w:rsid w:val="00535AB9"/>
    <w:rsid w:val="00536410"/>
    <w:rsid w:val="00541CE6"/>
    <w:rsid w:val="005527B7"/>
    <w:rsid w:val="00552C15"/>
    <w:rsid w:val="00561D2F"/>
    <w:rsid w:val="0056336A"/>
    <w:rsid w:val="00572A4F"/>
    <w:rsid w:val="00582A8B"/>
    <w:rsid w:val="005A2F9A"/>
    <w:rsid w:val="005B0176"/>
    <w:rsid w:val="005C15AD"/>
    <w:rsid w:val="005C1E82"/>
    <w:rsid w:val="005C5ADF"/>
    <w:rsid w:val="005D6F96"/>
    <w:rsid w:val="005E5FFB"/>
    <w:rsid w:val="00604B8E"/>
    <w:rsid w:val="006063C0"/>
    <w:rsid w:val="006119FF"/>
    <w:rsid w:val="00613C9C"/>
    <w:rsid w:val="00615C00"/>
    <w:rsid w:val="00617310"/>
    <w:rsid w:val="00620AF8"/>
    <w:rsid w:val="006653C7"/>
    <w:rsid w:val="00671CE2"/>
    <w:rsid w:val="00672F3D"/>
    <w:rsid w:val="00681205"/>
    <w:rsid w:val="006822A2"/>
    <w:rsid w:val="00683A1A"/>
    <w:rsid w:val="006948D9"/>
    <w:rsid w:val="006A5E9A"/>
    <w:rsid w:val="006A635A"/>
    <w:rsid w:val="006C2248"/>
    <w:rsid w:val="006C54C8"/>
    <w:rsid w:val="006F1DE7"/>
    <w:rsid w:val="006F617A"/>
    <w:rsid w:val="00700B99"/>
    <w:rsid w:val="00720037"/>
    <w:rsid w:val="007255D8"/>
    <w:rsid w:val="00741BE4"/>
    <w:rsid w:val="00750CE4"/>
    <w:rsid w:val="007631D0"/>
    <w:rsid w:val="0076714B"/>
    <w:rsid w:val="00770E1D"/>
    <w:rsid w:val="00782F1D"/>
    <w:rsid w:val="007923C1"/>
    <w:rsid w:val="007923C3"/>
    <w:rsid w:val="007B1122"/>
    <w:rsid w:val="007B1F05"/>
    <w:rsid w:val="007C0F26"/>
    <w:rsid w:val="007D531E"/>
    <w:rsid w:val="007F2B59"/>
    <w:rsid w:val="007F569B"/>
    <w:rsid w:val="008004BD"/>
    <w:rsid w:val="0081196F"/>
    <w:rsid w:val="00827C24"/>
    <w:rsid w:val="008326C4"/>
    <w:rsid w:val="0084341B"/>
    <w:rsid w:val="00870771"/>
    <w:rsid w:val="008948C1"/>
    <w:rsid w:val="008A1000"/>
    <w:rsid w:val="008A423F"/>
    <w:rsid w:val="008A4D27"/>
    <w:rsid w:val="008A59B7"/>
    <w:rsid w:val="008A703A"/>
    <w:rsid w:val="008B3C32"/>
    <w:rsid w:val="008B5F42"/>
    <w:rsid w:val="008E493C"/>
    <w:rsid w:val="008F26E3"/>
    <w:rsid w:val="008F589D"/>
    <w:rsid w:val="00900D68"/>
    <w:rsid w:val="009030B4"/>
    <w:rsid w:val="00910C63"/>
    <w:rsid w:val="009303BA"/>
    <w:rsid w:val="00932F15"/>
    <w:rsid w:val="00943419"/>
    <w:rsid w:val="00952353"/>
    <w:rsid w:val="00952720"/>
    <w:rsid w:val="00952E50"/>
    <w:rsid w:val="00960469"/>
    <w:rsid w:val="009662C4"/>
    <w:rsid w:val="0097637A"/>
    <w:rsid w:val="0099388E"/>
    <w:rsid w:val="009A351B"/>
    <w:rsid w:val="009B1804"/>
    <w:rsid w:val="009C0BAC"/>
    <w:rsid w:val="009D13C9"/>
    <w:rsid w:val="009D3BE2"/>
    <w:rsid w:val="009D6A6C"/>
    <w:rsid w:val="009D7D69"/>
    <w:rsid w:val="009E1523"/>
    <w:rsid w:val="009E1A60"/>
    <w:rsid w:val="009F0A2A"/>
    <w:rsid w:val="009F1401"/>
    <w:rsid w:val="009F4CE4"/>
    <w:rsid w:val="009F4EB0"/>
    <w:rsid w:val="00A10428"/>
    <w:rsid w:val="00A121B2"/>
    <w:rsid w:val="00A129EC"/>
    <w:rsid w:val="00A174FA"/>
    <w:rsid w:val="00A402C4"/>
    <w:rsid w:val="00A46751"/>
    <w:rsid w:val="00A61080"/>
    <w:rsid w:val="00A63048"/>
    <w:rsid w:val="00A76C91"/>
    <w:rsid w:val="00A77FDD"/>
    <w:rsid w:val="00A815C3"/>
    <w:rsid w:val="00A93FC5"/>
    <w:rsid w:val="00AA3952"/>
    <w:rsid w:val="00AB01E3"/>
    <w:rsid w:val="00AB45C0"/>
    <w:rsid w:val="00AC4DD7"/>
    <w:rsid w:val="00AF6670"/>
    <w:rsid w:val="00B058AF"/>
    <w:rsid w:val="00B061FB"/>
    <w:rsid w:val="00B0622F"/>
    <w:rsid w:val="00B150B4"/>
    <w:rsid w:val="00B17D2F"/>
    <w:rsid w:val="00B301A6"/>
    <w:rsid w:val="00B34BF9"/>
    <w:rsid w:val="00B35575"/>
    <w:rsid w:val="00B434B2"/>
    <w:rsid w:val="00B700C8"/>
    <w:rsid w:val="00B77260"/>
    <w:rsid w:val="00B80F8B"/>
    <w:rsid w:val="00BB09BF"/>
    <w:rsid w:val="00BC33CF"/>
    <w:rsid w:val="00BC4D09"/>
    <w:rsid w:val="00BD0C9D"/>
    <w:rsid w:val="00BE3146"/>
    <w:rsid w:val="00BE53EF"/>
    <w:rsid w:val="00BF4732"/>
    <w:rsid w:val="00C116EE"/>
    <w:rsid w:val="00C21E7A"/>
    <w:rsid w:val="00C23257"/>
    <w:rsid w:val="00C23D0C"/>
    <w:rsid w:val="00C4293D"/>
    <w:rsid w:val="00C42B20"/>
    <w:rsid w:val="00C4634D"/>
    <w:rsid w:val="00C47B5E"/>
    <w:rsid w:val="00C55035"/>
    <w:rsid w:val="00C66766"/>
    <w:rsid w:val="00C67A60"/>
    <w:rsid w:val="00C720E2"/>
    <w:rsid w:val="00C85086"/>
    <w:rsid w:val="00C91D2D"/>
    <w:rsid w:val="00C93232"/>
    <w:rsid w:val="00CB541E"/>
    <w:rsid w:val="00CB5CE6"/>
    <w:rsid w:val="00CC39EE"/>
    <w:rsid w:val="00CC59F9"/>
    <w:rsid w:val="00CE0DD6"/>
    <w:rsid w:val="00CE5FBA"/>
    <w:rsid w:val="00CF213F"/>
    <w:rsid w:val="00D05E74"/>
    <w:rsid w:val="00D16706"/>
    <w:rsid w:val="00D22C42"/>
    <w:rsid w:val="00D43762"/>
    <w:rsid w:val="00D4771D"/>
    <w:rsid w:val="00D6010E"/>
    <w:rsid w:val="00D6437C"/>
    <w:rsid w:val="00D6548F"/>
    <w:rsid w:val="00D90DA5"/>
    <w:rsid w:val="00D93966"/>
    <w:rsid w:val="00DB6EF0"/>
    <w:rsid w:val="00DD4E29"/>
    <w:rsid w:val="00DE0EB4"/>
    <w:rsid w:val="00DE16E3"/>
    <w:rsid w:val="00DE622E"/>
    <w:rsid w:val="00E11AC5"/>
    <w:rsid w:val="00E25FF7"/>
    <w:rsid w:val="00E26D6A"/>
    <w:rsid w:val="00E46926"/>
    <w:rsid w:val="00E620D6"/>
    <w:rsid w:val="00E71CA9"/>
    <w:rsid w:val="00E768EA"/>
    <w:rsid w:val="00E76AD8"/>
    <w:rsid w:val="00E93943"/>
    <w:rsid w:val="00E94867"/>
    <w:rsid w:val="00E95CBF"/>
    <w:rsid w:val="00E96970"/>
    <w:rsid w:val="00EA034E"/>
    <w:rsid w:val="00EB00E2"/>
    <w:rsid w:val="00EB4BAF"/>
    <w:rsid w:val="00EC652A"/>
    <w:rsid w:val="00ED7ECA"/>
    <w:rsid w:val="00EE48C5"/>
    <w:rsid w:val="00EF5E98"/>
    <w:rsid w:val="00EF6EE7"/>
    <w:rsid w:val="00F2069D"/>
    <w:rsid w:val="00F27404"/>
    <w:rsid w:val="00F30404"/>
    <w:rsid w:val="00F317E2"/>
    <w:rsid w:val="00F576C0"/>
    <w:rsid w:val="00F66E3D"/>
    <w:rsid w:val="00F73A60"/>
    <w:rsid w:val="00F77827"/>
    <w:rsid w:val="00F85D64"/>
    <w:rsid w:val="00F877DC"/>
    <w:rsid w:val="00F92CEF"/>
    <w:rsid w:val="00F9674A"/>
    <w:rsid w:val="00F96B92"/>
    <w:rsid w:val="00F96D58"/>
    <w:rsid w:val="00FB2C8B"/>
    <w:rsid w:val="00FC4751"/>
    <w:rsid w:val="00FC5374"/>
    <w:rsid w:val="00FF0D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6DF2432"/>
  <w15:chartTrackingRefBased/>
  <w15:docId w15:val="{F98DB917-942E-4CAB-91AF-A09BD9BD58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F758A"/>
    <w:pPr>
      <w:widowControl w:val="0"/>
      <w:jc w:val="both"/>
    </w:pPr>
    <w:rPr>
      <w:szCs w:val="21"/>
    </w:rPr>
  </w:style>
  <w:style w:type="paragraph" w:styleId="1">
    <w:name w:val="heading 1"/>
    <w:basedOn w:val="a"/>
    <w:next w:val="a"/>
    <w:link w:val="10"/>
    <w:uiPriority w:val="9"/>
    <w:qFormat/>
    <w:rsid w:val="0053641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3641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B5F4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0F718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F758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F758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F758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F758A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536410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53641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B5F42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B5F42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0F7188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8">
    <w:name w:val="Table Grid"/>
    <w:basedOn w:val="a1"/>
    <w:uiPriority w:val="39"/>
    <w:rsid w:val="000B410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basedOn w:val="a0"/>
    <w:uiPriority w:val="99"/>
    <w:unhideWhenUsed/>
    <w:rsid w:val="00342B5C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342B5C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A6304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A63048"/>
    <w:rPr>
      <w:rFonts w:ascii="宋体" w:eastAsia="宋体" w:hAnsi="宋体" w:cs="宋体"/>
      <w:kern w:val="0"/>
      <w:sz w:val="24"/>
      <w:szCs w:val="24"/>
    </w:rPr>
  </w:style>
  <w:style w:type="paragraph" w:styleId="ab">
    <w:name w:val="Normal (Web)"/>
    <w:basedOn w:val="a"/>
    <w:uiPriority w:val="99"/>
    <w:semiHidden/>
    <w:unhideWhenUsed/>
    <w:rsid w:val="00C91D2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c">
    <w:name w:val="FollowedHyperlink"/>
    <w:basedOn w:val="a0"/>
    <w:uiPriority w:val="99"/>
    <w:semiHidden/>
    <w:unhideWhenUsed/>
    <w:rsid w:val="005E5FF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598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59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9913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859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8416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738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9344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644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61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213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53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751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734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78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78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hyperlink" Target="http://localhost:8080/AttendanceSystem/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sv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4</TotalTime>
  <Pages>13</Pages>
  <Words>1527</Words>
  <Characters>8704</Characters>
  <Application>Microsoft Office Word</Application>
  <DocSecurity>0</DocSecurity>
  <Lines>72</Lines>
  <Paragraphs>20</Paragraphs>
  <ScaleCrop>false</ScaleCrop>
  <Company/>
  <LinksUpToDate>false</LinksUpToDate>
  <CharactersWithSpaces>102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 瑞健</dc:creator>
  <cp:keywords/>
  <dc:description/>
  <cp:lastModifiedBy>昱中 冯</cp:lastModifiedBy>
  <cp:revision>39</cp:revision>
  <cp:lastPrinted>2020-06-04T15:01:00Z</cp:lastPrinted>
  <dcterms:created xsi:type="dcterms:W3CDTF">2020-06-09T08:05:00Z</dcterms:created>
  <dcterms:modified xsi:type="dcterms:W3CDTF">2024-05-27T06:26:00Z</dcterms:modified>
</cp:coreProperties>
</file>